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63B6D6DB"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4B66A9">
        <w:rPr>
          <w:rFonts w:eastAsia="宋体"/>
        </w:rPr>
        <w:instrText xml:space="preserve"> ADDIN NE.Ref.{BFA85F84-42B1-4AC3-A7B3-3D8A23B6E123}</w:instrText>
      </w:r>
      <w:r w:rsidR="00AD0BF3">
        <w:rPr>
          <w:rFonts w:eastAsia="宋体"/>
        </w:rPr>
        <w:fldChar w:fldCharType="separate"/>
      </w:r>
      <w:r w:rsidR="004B66A9">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76D14965"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4B66A9">
        <w:rPr>
          <w:rFonts w:eastAsia="宋体"/>
        </w:rPr>
        <w:instrText xml:space="preserve"> ADDIN NE.Ref.{FA8D3485-01B7-4C0F-838C-F20BCAC484EF}</w:instrText>
      </w:r>
      <w:r w:rsidR="00B74D03">
        <w:rPr>
          <w:rFonts w:eastAsia="宋体"/>
        </w:rPr>
        <w:fldChar w:fldCharType="separate"/>
      </w:r>
      <w:r w:rsidR="004B66A9">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r w:rsidRPr="00A33584">
        <w:rPr>
          <w:rFonts w:eastAsia="宋体"/>
        </w:rPr>
        <w:t>MSRaaS</w:t>
      </w:r>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r w:rsidRPr="00A33584">
        <w:rPr>
          <w:rFonts w:eastAsia="宋体"/>
        </w:rPr>
        <w:t>MHSaaS</w:t>
      </w:r>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eastAsia="宋体"/>
        </w:rPr>
        <w:t>SimaaS</w:t>
      </w:r>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496C663F"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4B66A9">
        <w:rPr>
          <w:rFonts w:eastAsia="宋体"/>
        </w:rPr>
        <w:instrText xml:space="preserve"> ADDIN NE.Ref.{5723831A-8B53-422B-84B2-FA36C6D7532F}</w:instrText>
      </w:r>
      <w:r w:rsidR="00866D2D">
        <w:rPr>
          <w:rFonts w:eastAsia="宋体"/>
        </w:rPr>
        <w:fldChar w:fldCharType="separate"/>
      </w:r>
      <w:r w:rsidR="004B66A9">
        <w:rPr>
          <w:color w:val="080000"/>
          <w:vertAlign w:val="superscript"/>
        </w:rPr>
        <w:t>[5-7]</w:t>
      </w:r>
      <w:r w:rsidR="00866D2D">
        <w:rPr>
          <w:rFonts w:eastAsia="宋体"/>
        </w:rPr>
        <w:fldChar w:fldCharType="end"/>
      </w:r>
      <w:r w:rsidRPr="00CA64D6">
        <w:rPr>
          <w:rFonts w:eastAsia="宋体"/>
        </w:rPr>
        <w:t>。</w:t>
      </w:r>
    </w:p>
    <w:p w14:paraId="019AF50B" w14:textId="6FEDC7C1"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4B66A9">
        <w:rPr>
          <w:rFonts w:eastAsia="宋体"/>
        </w:rPr>
        <w:instrText xml:space="preserve"> ADDIN NE.Ref.{E0221FF2-F7D6-4806-A3E8-76605A6966F1}</w:instrText>
      </w:r>
      <w:r w:rsidR="006A23DC">
        <w:rPr>
          <w:rFonts w:eastAsia="宋体"/>
        </w:rPr>
        <w:fldChar w:fldCharType="separate"/>
      </w:r>
      <w:r w:rsidR="004B66A9">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7316D964"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4B66A9">
        <w:rPr>
          <w:rFonts w:eastAsia="宋体"/>
        </w:rPr>
        <w:instrText xml:space="preserve"> ADDIN NE.Ref.{D578524D-BCEF-499A-86F7-3A01AABE56CE}</w:instrText>
      </w:r>
      <w:r w:rsidR="00D922F1">
        <w:rPr>
          <w:rFonts w:eastAsia="宋体"/>
        </w:rPr>
        <w:fldChar w:fldCharType="separate"/>
      </w:r>
      <w:r w:rsidR="004B66A9">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4B66A9">
        <w:rPr>
          <w:rFonts w:eastAsia="宋体"/>
        </w:rPr>
        <w:instrText xml:space="preserve"> ADDIN NE.Ref.{2DA2D1D2-F55C-4299-9854-E0FA774C4FA2}</w:instrText>
      </w:r>
      <w:r w:rsidR="00D922F1">
        <w:rPr>
          <w:rFonts w:eastAsia="宋体"/>
        </w:rPr>
        <w:fldChar w:fldCharType="separate"/>
      </w:r>
      <w:r w:rsidR="004B66A9">
        <w:rPr>
          <w:color w:val="080000"/>
          <w:vertAlign w:val="superscript"/>
        </w:rPr>
        <w:t>[12-16]</w:t>
      </w:r>
      <w:r w:rsidR="00D922F1">
        <w:rPr>
          <w:rFonts w:eastAsia="宋体"/>
        </w:rPr>
        <w:fldChar w:fldCharType="end"/>
      </w:r>
      <w:r w:rsidRPr="00CA64D6">
        <w:rPr>
          <w:rFonts w:eastAsia="宋体"/>
        </w:rPr>
        <w:t>。</w:t>
      </w:r>
    </w:p>
    <w:p w14:paraId="299C0209" w14:textId="72F12B92"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4B66A9">
        <w:rPr>
          <w:rFonts w:eastAsia="宋体"/>
        </w:rPr>
        <w:instrText xml:space="preserve"> ADDIN NE.Ref.{A47C6AC2-3554-4D2E-BC38-CB10D3497846}</w:instrText>
      </w:r>
      <w:r w:rsidR="00D922F1">
        <w:rPr>
          <w:rFonts w:eastAsia="宋体"/>
        </w:rPr>
        <w:fldChar w:fldCharType="separate"/>
      </w:r>
      <w:r w:rsidR="004B66A9">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47843E42"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4B66A9">
        <w:rPr>
          <w:rFonts w:eastAsia="宋体"/>
        </w:rPr>
        <w:instrText xml:space="preserve"> ADDIN NE.Ref.{A1707921-BEB9-42B9-B395-F7975ABF5450}</w:instrText>
      </w:r>
      <w:r w:rsidR="00D922F1">
        <w:rPr>
          <w:rFonts w:eastAsia="宋体"/>
        </w:rPr>
        <w:fldChar w:fldCharType="separate"/>
      </w:r>
      <w:r w:rsidR="004B66A9">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eastAsia="宋体"/>
        </w:rPr>
      </w:pPr>
      <w:r>
        <w:rPr>
          <w:rFonts w:ascii="宋体" w:eastAsia="宋体" w:hAnsi="宋体" w:cs="宋体" w:hint="eastAsia"/>
        </w:rPr>
        <w:t>1.</w:t>
      </w:r>
      <w:r w:rsidR="00C179E9" w:rsidRPr="00CA64D6">
        <w:rPr>
          <w:rFonts w:eastAsia="宋体"/>
        </w:rPr>
        <w:t>在资源的感知与接入方面。</w:t>
      </w:r>
    </w:p>
    <w:p w14:paraId="676C10C1" w14:textId="75CB21CA"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4B66A9">
        <w:rPr>
          <w:rFonts w:eastAsia="宋体"/>
        </w:rPr>
        <w:instrText xml:space="preserve"> ADDIN NE.Ref.{3007583A-B664-47EB-BDDF-FF9296C36288}</w:instrText>
      </w:r>
      <w:r w:rsidR="001C5DC5">
        <w:rPr>
          <w:rFonts w:eastAsia="宋体"/>
        </w:rPr>
        <w:fldChar w:fldCharType="separate"/>
      </w:r>
      <w:r w:rsidR="004B66A9">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4B66A9">
        <w:rPr>
          <w:rFonts w:eastAsia="宋体"/>
        </w:rPr>
        <w:instrText xml:space="preserve"> ADDIN NE.Ref.{61A884D1-D009-489F-872B-5A440AE72BCB}</w:instrText>
      </w:r>
      <w:r w:rsidR="001C5DC5">
        <w:rPr>
          <w:rFonts w:eastAsia="宋体"/>
        </w:rPr>
        <w:fldChar w:fldCharType="separate"/>
      </w:r>
      <w:r w:rsidR="004B66A9">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4B66A9">
        <w:rPr>
          <w:rFonts w:eastAsia="宋体"/>
        </w:rPr>
        <w:instrText xml:space="preserve"> ADDIN NE.Ref.{BA86AD14-72D3-4657-BE1A-E178BE7C77DB}</w:instrText>
      </w:r>
      <w:r w:rsidR="001C5DC5">
        <w:rPr>
          <w:rFonts w:eastAsia="宋体"/>
        </w:rPr>
        <w:fldChar w:fldCharType="separate"/>
      </w:r>
      <w:r w:rsidR="004B66A9">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4B66A9">
        <w:rPr>
          <w:rFonts w:eastAsia="宋体"/>
        </w:rPr>
        <w:instrText xml:space="preserve"> ADDIN NE.Ref.{9C35684E-33A5-402A-B28E-6924FC04334D}</w:instrText>
      </w:r>
      <w:r w:rsidR="001C5DC5">
        <w:rPr>
          <w:rFonts w:eastAsia="宋体"/>
        </w:rPr>
        <w:fldChar w:fldCharType="separate"/>
      </w:r>
      <w:r w:rsidR="004B66A9">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eastAsia="宋体"/>
        </w:rPr>
      </w:pPr>
      <w:r>
        <w:rPr>
          <w:rFonts w:ascii="宋体" w:eastAsia="宋体" w:hAnsi="宋体" w:cs="宋体" w:hint="eastAsia"/>
        </w:rPr>
        <w:t>2.</w:t>
      </w:r>
      <w:r w:rsidR="00C179E9" w:rsidRPr="00CA64D6">
        <w:rPr>
          <w:rFonts w:eastAsia="宋体"/>
        </w:rPr>
        <w:t>在资源的虚拟化方面。</w:t>
      </w:r>
    </w:p>
    <w:p w14:paraId="37CBBC8B" w14:textId="7E965CDE"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4B66A9">
        <w:rPr>
          <w:rFonts w:eastAsia="宋体"/>
        </w:rPr>
        <w:instrText xml:space="preserve"> ADDIN NE.Ref.{6964B95F-38AB-485E-B388-9F6327A73D1B}</w:instrText>
      </w:r>
      <w:r w:rsidR="001C5DC5">
        <w:rPr>
          <w:rFonts w:eastAsia="宋体"/>
        </w:rPr>
        <w:fldChar w:fldCharType="separate"/>
      </w:r>
      <w:r w:rsidR="004B66A9">
        <w:rPr>
          <w:color w:val="080000"/>
          <w:vertAlign w:val="superscript"/>
        </w:rPr>
        <w:t>[1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eastAsia="宋体"/>
        </w:rPr>
      </w:pPr>
      <w:r>
        <w:rPr>
          <w:rFonts w:ascii="宋体" w:eastAsia="宋体" w:hAnsi="宋体" w:cs="宋体" w:hint="eastAsia"/>
        </w:rPr>
        <w:t>3.</w:t>
      </w:r>
      <w:r w:rsidR="00C179E9" w:rsidRPr="00CA64D6">
        <w:rPr>
          <w:rFonts w:eastAsia="宋体"/>
        </w:rPr>
        <w:t>在资源的服务化方面。</w:t>
      </w:r>
    </w:p>
    <w:p w14:paraId="1E0CE0B6" w14:textId="7E0B4876"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4B66A9">
        <w:rPr>
          <w:rFonts w:eastAsia="宋体"/>
        </w:rPr>
        <w:instrText xml:space="preserve"> ADDIN NE.Ref.{0B925283-FB22-43ED-8D63-DBBEF726CA9A}</w:instrText>
      </w:r>
      <w:r w:rsidR="001C5DC5">
        <w:rPr>
          <w:rFonts w:eastAsia="宋体"/>
        </w:rPr>
        <w:fldChar w:fldCharType="separate"/>
      </w:r>
      <w:r w:rsidR="004B66A9">
        <w:rPr>
          <w:color w:val="080000"/>
          <w:vertAlign w:val="superscript"/>
        </w:rPr>
        <w:t>[26]</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r w:rsidRPr="00CA64D6">
        <w:rPr>
          <w:rFonts w:eastAsia="宋体"/>
        </w:rPr>
        <w:t>ManuCloud</w:t>
      </w:r>
      <w:r w:rsidRPr="00CA64D6">
        <w:rPr>
          <w:rFonts w:eastAsia="宋体"/>
        </w:rPr>
        <w:t>）配置和订购定制产品；李楠等</w:t>
      </w:r>
      <w:r w:rsidR="00251523">
        <w:rPr>
          <w:rFonts w:eastAsia="宋体"/>
        </w:rPr>
        <w:fldChar w:fldCharType="begin"/>
      </w:r>
      <w:r w:rsidR="004B66A9">
        <w:rPr>
          <w:rFonts w:eastAsia="宋体"/>
        </w:rPr>
        <w:instrText xml:space="preserve"> ADDIN NE.Ref.{9FCD5FDF-7FCA-44C9-8938-D1894BD5801A}</w:instrText>
      </w:r>
      <w:r w:rsidR="00251523">
        <w:rPr>
          <w:rFonts w:eastAsia="宋体"/>
        </w:rPr>
        <w:fldChar w:fldCharType="separate"/>
      </w:r>
      <w:r w:rsidR="004B66A9">
        <w:rPr>
          <w:color w:val="080000"/>
          <w:vertAlign w:val="superscript"/>
        </w:rPr>
        <w:t>[27]</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4B66A9">
        <w:rPr>
          <w:rFonts w:eastAsia="宋体"/>
        </w:rPr>
        <w:instrText xml:space="preserve"> ADDIN NE.Ref.{EE4AFEF7-4E2E-40E1-AF54-5EA988051376}</w:instrText>
      </w:r>
      <w:r w:rsidR="00251523">
        <w:rPr>
          <w:rFonts w:eastAsia="宋体"/>
        </w:rPr>
        <w:fldChar w:fldCharType="separate"/>
      </w:r>
      <w:r w:rsidR="004B66A9">
        <w:rPr>
          <w:color w:val="080000"/>
          <w:vertAlign w:val="superscript"/>
        </w:rPr>
        <w:t>[28]</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4B66A9">
        <w:rPr>
          <w:rFonts w:eastAsia="宋体"/>
        </w:rPr>
        <w:instrText xml:space="preserve"> ADDIN NE.Ref.{36C14E53-1285-4F9D-A477-99AA5D9F54C3}</w:instrText>
      </w:r>
      <w:r w:rsidR="00251523">
        <w:rPr>
          <w:rFonts w:eastAsia="宋体"/>
        </w:rPr>
        <w:fldChar w:fldCharType="separate"/>
      </w:r>
      <w:r w:rsidR="004B66A9">
        <w:rPr>
          <w:color w:val="080000"/>
          <w:vertAlign w:val="superscript"/>
        </w:rPr>
        <w:t>[29]</w:t>
      </w:r>
      <w:r w:rsidR="00251523">
        <w:rPr>
          <w:rFonts w:eastAsia="宋体"/>
        </w:rPr>
        <w:fldChar w:fldCharType="end"/>
      </w:r>
      <w:r w:rsidRPr="00CA64D6">
        <w:rPr>
          <w:rFonts w:eastAsia="宋体"/>
        </w:rPr>
        <w:t>、王中杰等</w:t>
      </w:r>
      <w:r w:rsidR="00251523">
        <w:rPr>
          <w:rFonts w:eastAsia="宋体"/>
        </w:rPr>
        <w:fldChar w:fldCharType="begin"/>
      </w:r>
      <w:r w:rsidR="004B66A9">
        <w:rPr>
          <w:rFonts w:eastAsia="宋体"/>
        </w:rPr>
        <w:instrText xml:space="preserve"> ADDIN NE.Ref.{190D588D-1300-4BE7-890D-897BA6079E19}</w:instrText>
      </w:r>
      <w:r w:rsidR="00251523">
        <w:rPr>
          <w:rFonts w:eastAsia="宋体"/>
        </w:rPr>
        <w:fldChar w:fldCharType="separate"/>
      </w:r>
      <w:r w:rsidR="004B66A9">
        <w:rPr>
          <w:color w:val="080000"/>
          <w:vertAlign w:val="superscript"/>
        </w:rPr>
        <w:t>[30]</w:t>
      </w:r>
      <w:r w:rsidR="00251523">
        <w:rPr>
          <w:rFonts w:eastAsia="宋体"/>
        </w:rPr>
        <w:fldChar w:fldCharType="end"/>
      </w:r>
      <w:r w:rsidRPr="00CA64D6">
        <w:rPr>
          <w:rFonts w:eastAsia="宋体"/>
        </w:rPr>
        <w:t>和王正成等</w:t>
      </w:r>
      <w:r w:rsidR="00251523">
        <w:rPr>
          <w:rFonts w:eastAsia="宋体"/>
        </w:rPr>
        <w:fldChar w:fldCharType="begin"/>
      </w:r>
      <w:r w:rsidR="004B66A9">
        <w:rPr>
          <w:rFonts w:eastAsia="宋体"/>
        </w:rPr>
        <w:instrText xml:space="preserve"> ADDIN NE.Ref.{05E46856-36A9-46CA-906D-2108B4F57A0E}</w:instrText>
      </w:r>
      <w:r w:rsidR="00251523">
        <w:rPr>
          <w:rFonts w:eastAsia="宋体"/>
        </w:rPr>
        <w:fldChar w:fldCharType="separate"/>
      </w:r>
      <w:r w:rsidR="004B66A9">
        <w:rPr>
          <w:color w:val="080000"/>
          <w:vertAlign w:val="superscript"/>
        </w:rPr>
        <w:t>[31]</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4B66A9">
        <w:rPr>
          <w:rFonts w:eastAsia="宋体"/>
        </w:rPr>
        <w:instrText xml:space="preserve"> ADDIN NE.Ref.{DFBD9B65-9E5F-4BFA-A5FC-2D9DF2A14D9F}</w:instrText>
      </w:r>
      <w:r w:rsidR="00251523">
        <w:rPr>
          <w:rFonts w:eastAsia="宋体"/>
        </w:rPr>
        <w:fldChar w:fldCharType="separate"/>
      </w:r>
      <w:r w:rsidR="004B66A9">
        <w:rPr>
          <w:color w:val="080000"/>
          <w:vertAlign w:val="superscript"/>
        </w:rPr>
        <w:t>[32]</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367F0B8C"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4B66A9">
        <w:rPr>
          <w:rFonts w:eastAsia="宋体"/>
        </w:rPr>
        <w:instrText xml:space="preserve"> ADDIN NE.Ref.{2E7DF131-A245-4C88-82EA-1713C573DA57}</w:instrText>
      </w:r>
      <w:r w:rsidR="006E4BAE" w:rsidRPr="006E4BAE">
        <w:rPr>
          <w:rFonts w:eastAsia="宋体"/>
        </w:rPr>
        <w:fldChar w:fldCharType="separate"/>
      </w:r>
      <w:r w:rsidR="004B66A9">
        <w:rPr>
          <w:color w:val="080000"/>
          <w:vertAlign w:val="superscript"/>
        </w:rPr>
        <w:t>[33]</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4B66A9">
        <w:rPr>
          <w:rFonts w:eastAsia="宋体"/>
        </w:rPr>
        <w:instrText xml:space="preserve"> ADDIN NE.Ref.{677F2DDF-067B-479E-B8AA-9D317FD6CE54}</w:instrText>
      </w:r>
      <w:r w:rsidR="006E4BAE" w:rsidRPr="006E4BAE">
        <w:rPr>
          <w:rFonts w:eastAsia="宋体"/>
        </w:rPr>
        <w:fldChar w:fldCharType="separate"/>
      </w:r>
      <w:r w:rsidR="004B66A9">
        <w:rPr>
          <w:color w:val="080000"/>
          <w:vertAlign w:val="superscript"/>
        </w:rPr>
        <w:t>[34]</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4B66A9">
        <w:rPr>
          <w:rFonts w:eastAsia="宋体"/>
        </w:rPr>
        <w:instrText xml:space="preserve"> ADDIN NE.Ref.{3FF5103D-28D2-408F-A1B1-D10DBAA77ADC}</w:instrText>
      </w:r>
      <w:r w:rsidR="006E4BAE">
        <w:rPr>
          <w:rFonts w:eastAsia="宋体"/>
        </w:rPr>
        <w:fldChar w:fldCharType="separate"/>
      </w:r>
      <w:r w:rsidR="004B66A9">
        <w:rPr>
          <w:color w:val="080000"/>
          <w:vertAlign w:val="superscript"/>
        </w:rPr>
        <w:t>[35]</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4B66A9">
        <w:rPr>
          <w:rFonts w:eastAsia="宋体"/>
        </w:rPr>
        <w:instrText xml:space="preserve"> ADDIN NE.Ref.{B7621F97-CBDD-4816-91A4-FB5B807640DE}</w:instrText>
      </w:r>
      <w:r w:rsidR="006E4BAE">
        <w:rPr>
          <w:rFonts w:eastAsia="宋体"/>
        </w:rPr>
        <w:fldChar w:fldCharType="separate"/>
      </w:r>
      <w:r w:rsidR="004B66A9">
        <w:rPr>
          <w:color w:val="080000"/>
          <w:vertAlign w:val="superscript"/>
        </w:rPr>
        <w:t>[36]</w:t>
      </w:r>
      <w:r w:rsidR="006E4BAE">
        <w:rPr>
          <w:rFonts w:eastAsia="宋体"/>
        </w:rPr>
        <w:fldChar w:fldCharType="end"/>
      </w:r>
      <w:r w:rsidRPr="00BD4FFA">
        <w:rPr>
          <w:rFonts w:eastAsia="宋体"/>
        </w:rPr>
        <w:t>提出将全局约束与局部最优相结合的新算法，该算法首先利用全局</w:t>
      </w:r>
      <w:r w:rsidRPr="00BD4FFA">
        <w:rPr>
          <w:rFonts w:eastAsia="宋体"/>
        </w:rPr>
        <w:t>QoS</w:t>
      </w:r>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4B66A9">
        <w:rPr>
          <w:rFonts w:eastAsia="宋体"/>
        </w:rPr>
        <w:instrText xml:space="preserve"> ADDIN NE.Ref.{417AFBB4-BD5B-414C-8983-80CCFDE651F3}</w:instrText>
      </w:r>
      <w:r w:rsidR="006E4BAE">
        <w:rPr>
          <w:rFonts w:eastAsia="宋体"/>
        </w:rPr>
        <w:fldChar w:fldCharType="separate"/>
      </w:r>
      <w:r w:rsidR="004B66A9">
        <w:rPr>
          <w:color w:val="080000"/>
          <w:vertAlign w:val="superscript"/>
        </w:rPr>
        <w:t>[37]</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4B66A9">
        <w:rPr>
          <w:rFonts w:eastAsia="宋体"/>
        </w:rPr>
        <w:instrText xml:space="preserve"> ADDIN NE.Ref.{D5C218D8-BBE0-4186-9464-ABAADADE3DE9}</w:instrText>
      </w:r>
      <w:r w:rsidR="006E4BAE">
        <w:rPr>
          <w:rFonts w:eastAsia="宋体"/>
        </w:rPr>
        <w:fldChar w:fldCharType="separate"/>
      </w:r>
      <w:r w:rsidR="004B66A9">
        <w:rPr>
          <w:color w:val="080000"/>
          <w:vertAlign w:val="superscript"/>
        </w:rPr>
        <w:t>[38]</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4B66A9">
        <w:rPr>
          <w:rFonts w:eastAsia="宋体"/>
        </w:rPr>
        <w:instrText xml:space="preserve"> ADDIN NE.Ref.{1CF98DDB-2C85-4AF8-A143-65CD79F3730D}</w:instrText>
      </w:r>
      <w:r w:rsidR="006E4BAE">
        <w:rPr>
          <w:rFonts w:eastAsia="宋体"/>
        </w:rPr>
        <w:fldChar w:fldCharType="separate"/>
      </w:r>
      <w:r w:rsidR="004B66A9">
        <w:rPr>
          <w:color w:val="080000"/>
          <w:vertAlign w:val="superscript"/>
        </w:rPr>
        <w:t>[39]</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4B66A9">
        <w:rPr>
          <w:rFonts w:eastAsia="宋体"/>
        </w:rPr>
        <w:instrText xml:space="preserve"> ADDIN NE.Ref.{0EB0B6DE-625E-4652-9F1C-5D17A44FA1AB}</w:instrText>
      </w:r>
      <w:r w:rsidR="006E4BAE">
        <w:rPr>
          <w:rFonts w:eastAsia="宋体"/>
        </w:rPr>
        <w:fldChar w:fldCharType="separate"/>
      </w:r>
      <w:r w:rsidR="004B66A9">
        <w:rPr>
          <w:color w:val="080000"/>
          <w:vertAlign w:val="superscript"/>
        </w:rPr>
        <w:t>[40]</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7C35EC1A" w:rsidR="00AD3A21" w:rsidRPr="003A6E3A" w:rsidRDefault="005B2D17" w:rsidP="000F1BB4">
      <w:pPr>
        <w:spacing w:line="400" w:lineRule="exact"/>
        <w:ind w:firstLineChars="200" w:firstLine="480"/>
        <w:rPr>
          <w:rFonts w:eastAsia="宋体"/>
        </w:rPr>
      </w:pPr>
      <w:r w:rsidRPr="00E348A2">
        <w:rPr>
          <w:rFonts w:eastAsia="宋体"/>
        </w:rPr>
        <w:t>对于云制造的概念，目前国内外学术界还没有统一的标准化定义。</w:t>
      </w:r>
      <w:r w:rsidR="00EA585F" w:rsidRPr="00EA585F">
        <w:rPr>
          <w:rFonts w:eastAsia="宋体"/>
        </w:rPr>
        <w:t>2010</w:t>
      </w:r>
      <w:r w:rsidR="00EA585F" w:rsidRPr="00EA585F">
        <w:rPr>
          <w:rFonts w:eastAsia="宋体" w:hint="eastAsia"/>
        </w:rPr>
        <w:t>年，李伯虎等人</w:t>
      </w:r>
      <w:r w:rsidR="00EA585F">
        <w:rPr>
          <w:rFonts w:eastAsia="宋体"/>
        </w:rPr>
        <w:fldChar w:fldCharType="begin"/>
      </w:r>
      <w:r w:rsidR="004B66A9">
        <w:rPr>
          <w:rFonts w:eastAsia="宋体"/>
        </w:rPr>
        <w:instrText xml:space="preserve"> ADDIN NE.Ref.{251C7A4D-0FDB-4897-AAB7-5CA33A3958CD}</w:instrText>
      </w:r>
      <w:r w:rsidR="00EA585F">
        <w:rPr>
          <w:rFonts w:eastAsia="宋体"/>
        </w:rPr>
        <w:fldChar w:fldCharType="separate"/>
      </w:r>
      <w:r w:rsidR="004B66A9">
        <w:rPr>
          <w:color w:val="080000"/>
          <w:vertAlign w:val="superscript"/>
        </w:rPr>
        <w:t>[3]</w:t>
      </w:r>
      <w:r w:rsidR="00EA585F">
        <w:rPr>
          <w:rFonts w:eastAsia="宋体"/>
        </w:rPr>
        <w:fldChar w:fldCharType="end"/>
      </w:r>
      <w:r w:rsidR="00EA585F" w:rsidRPr="00EA585F">
        <w:rPr>
          <w:rFonts w:eastAsia="宋体" w:hint="eastAsia"/>
        </w:rPr>
        <w:t>首次提出了云制造：即一种面向服务的网络化制造新模式，它融合</w:t>
      </w:r>
      <w:r w:rsidR="00196339">
        <w:rPr>
          <w:rFonts w:eastAsia="宋体" w:hint="eastAsia"/>
        </w:rPr>
        <w:t>并发展</w:t>
      </w:r>
      <w:r w:rsidR="00EA585F" w:rsidRPr="00EA585F">
        <w:rPr>
          <w:rFonts w:eastAsia="宋体" w:hint="eastAsia"/>
        </w:rPr>
        <w:t>了现有制造业信息化</w:t>
      </w:r>
      <w:r w:rsidR="00196339">
        <w:rPr>
          <w:rFonts w:eastAsia="宋体" w:hint="eastAsia"/>
        </w:rPr>
        <w:t>、制造数字化</w:t>
      </w:r>
      <w:r w:rsidR="00EA585F" w:rsidRPr="00EA585F">
        <w:rPr>
          <w:rFonts w:eastAsia="宋体" w:hint="eastAsia"/>
        </w:rPr>
        <w:t>、云计算、物联网、语义</w:t>
      </w:r>
      <w:r w:rsidR="00EA585F" w:rsidRPr="00EA585F">
        <w:rPr>
          <w:rFonts w:eastAsia="宋体"/>
        </w:rPr>
        <w:t>Web</w:t>
      </w:r>
      <w:r w:rsidR="00EA585F" w:rsidRPr="00EA585F">
        <w:rPr>
          <w:rFonts w:eastAsia="宋体" w:hint="eastAsia"/>
        </w:rPr>
        <w:t>、</w:t>
      </w:r>
      <w:r w:rsidR="00196339">
        <w:rPr>
          <w:rFonts w:eastAsia="宋体" w:hint="eastAsia"/>
        </w:rPr>
        <w:t>服务计算、</w:t>
      </w:r>
      <w:r w:rsidR="00EA585F" w:rsidRPr="00EA585F">
        <w:rPr>
          <w:rFonts w:eastAsia="宋体" w:hint="eastAsia"/>
        </w:rPr>
        <w:t>效用计算等技术，通过对现有网络化制造与服务技术</w:t>
      </w:r>
      <w:r w:rsidR="00C231B6">
        <w:rPr>
          <w:rFonts w:eastAsia="宋体" w:hint="eastAsia"/>
        </w:rPr>
        <w:t>——</w:t>
      </w:r>
      <w:r w:rsidR="00EA585F" w:rsidRPr="00EA585F">
        <w:rPr>
          <w:rFonts w:eastAsia="宋体" w:hint="eastAsia"/>
        </w:rPr>
        <w:t>制造网格</w:t>
      </w:r>
      <w:r w:rsidR="00196339">
        <w:rPr>
          <w:rFonts w:eastAsia="宋体"/>
        </w:rPr>
        <w:fldChar w:fldCharType="begin"/>
      </w:r>
      <w:r w:rsidR="004B66A9">
        <w:rPr>
          <w:rFonts w:eastAsia="宋体"/>
        </w:rPr>
        <w:instrText xml:space="preserve"> ADDIN NE.Ref.{FE210DB1-251D-43F7-B3E8-3FF49A4D0786}</w:instrText>
      </w:r>
      <w:r w:rsidR="00196339">
        <w:rPr>
          <w:rFonts w:eastAsia="宋体"/>
        </w:rPr>
        <w:fldChar w:fldCharType="separate"/>
      </w:r>
      <w:r w:rsidR="004B66A9">
        <w:rPr>
          <w:color w:val="080000"/>
          <w:vertAlign w:val="superscript"/>
        </w:rPr>
        <w:t>[41, 42]</w:t>
      </w:r>
      <w:r w:rsidR="00196339">
        <w:rPr>
          <w:rFonts w:eastAsia="宋体"/>
        </w:rPr>
        <w:fldChar w:fldCharType="end"/>
      </w:r>
      <w:r w:rsidR="00EA585F" w:rsidRPr="00EA585F">
        <w:rPr>
          <w:rFonts w:eastAsia="宋体" w:hint="eastAsia"/>
        </w:rPr>
        <w:t>、敏捷制造</w:t>
      </w:r>
      <w:r w:rsidR="00196339">
        <w:rPr>
          <w:rFonts w:eastAsia="宋体"/>
        </w:rPr>
        <w:fldChar w:fldCharType="begin"/>
      </w:r>
      <w:r w:rsidR="004B66A9">
        <w:rPr>
          <w:rFonts w:eastAsia="宋体"/>
        </w:rPr>
        <w:instrText xml:space="preserve"> ADDIN NE.Ref.{AAD89512-6F9F-4BDA-9A3C-9CEBCB9C7910}</w:instrText>
      </w:r>
      <w:r w:rsidR="00196339">
        <w:rPr>
          <w:rFonts w:eastAsia="宋体"/>
        </w:rPr>
        <w:fldChar w:fldCharType="separate"/>
      </w:r>
      <w:r w:rsidR="004B66A9">
        <w:rPr>
          <w:color w:val="080000"/>
          <w:vertAlign w:val="superscript"/>
        </w:rPr>
        <w:t>[43, 44]</w:t>
      </w:r>
      <w:r w:rsidR="00196339">
        <w:rPr>
          <w:rFonts w:eastAsia="宋体"/>
        </w:rPr>
        <w:fldChar w:fldCharType="end"/>
      </w:r>
      <w:r w:rsidR="00EA585F" w:rsidRPr="00EA585F">
        <w:rPr>
          <w:rFonts w:eastAsia="宋体" w:hint="eastAsia"/>
        </w:rPr>
        <w:t>、计算机集成制造</w:t>
      </w:r>
      <w:r w:rsidR="00196339">
        <w:rPr>
          <w:rFonts w:eastAsia="宋体"/>
        </w:rPr>
        <w:fldChar w:fldCharType="begin"/>
      </w:r>
      <w:r w:rsidR="004B66A9">
        <w:rPr>
          <w:rFonts w:eastAsia="宋体"/>
        </w:rPr>
        <w:instrText xml:space="preserve"> ADDIN NE.Ref.{AA02D484-F6E5-4179-BFD6-7744AD56F89D}</w:instrText>
      </w:r>
      <w:r w:rsidR="00196339">
        <w:rPr>
          <w:rFonts w:eastAsia="宋体"/>
        </w:rPr>
        <w:fldChar w:fldCharType="separate"/>
      </w:r>
      <w:r w:rsidR="004B66A9">
        <w:rPr>
          <w:color w:val="080000"/>
          <w:vertAlign w:val="superscript"/>
        </w:rPr>
        <w:t>[45, 46]</w:t>
      </w:r>
      <w:r w:rsidR="00196339">
        <w:rPr>
          <w:rFonts w:eastAsia="宋体"/>
        </w:rPr>
        <w:fldChar w:fldCharType="end"/>
      </w:r>
      <w:r w:rsidR="00EA585F" w:rsidRPr="00EA585F">
        <w:rPr>
          <w:rFonts w:eastAsia="宋体" w:hint="eastAsia"/>
        </w:rPr>
        <w:t>等进行延伸和变革，</w:t>
      </w:r>
      <w:r w:rsidR="006765F6" w:rsidRPr="00E348A2">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eastAsia="宋体"/>
        </w:rPr>
        <w:t>2011</w:t>
      </w:r>
      <w:r w:rsidR="00353A62">
        <w:rPr>
          <w:rFonts w:eastAsia="宋体" w:hint="eastAsia"/>
        </w:rPr>
        <w:t>年</w:t>
      </w:r>
      <w:r w:rsidR="00EA585F" w:rsidRPr="00EA585F">
        <w:rPr>
          <w:rFonts w:eastAsia="宋体" w:hint="eastAsia"/>
        </w:rPr>
        <w:t>，李伯虎等人</w:t>
      </w:r>
      <w:r w:rsidR="00196339">
        <w:rPr>
          <w:rFonts w:eastAsia="宋体"/>
        </w:rPr>
        <w:fldChar w:fldCharType="begin"/>
      </w:r>
      <w:r w:rsidR="004B66A9">
        <w:rPr>
          <w:rFonts w:eastAsia="宋体"/>
        </w:rPr>
        <w:instrText xml:space="preserve"> ADDIN NE.Ref.{D477E226-72D9-441B-B8E4-146EB2C9257F}</w:instrText>
      </w:r>
      <w:r w:rsidR="00196339">
        <w:rPr>
          <w:rFonts w:eastAsia="宋体"/>
        </w:rPr>
        <w:fldChar w:fldCharType="separate"/>
      </w:r>
      <w:r w:rsidR="004B66A9">
        <w:rPr>
          <w:color w:val="080000"/>
          <w:vertAlign w:val="superscript"/>
        </w:rPr>
        <w:t>[2, 47]</w:t>
      </w:r>
      <w:r w:rsidR="00196339">
        <w:rPr>
          <w:rFonts w:eastAsia="宋体"/>
        </w:rPr>
        <w:fldChar w:fldCharType="end"/>
      </w:r>
      <w:r w:rsidR="00EA585F" w:rsidRPr="00EA585F">
        <w:rPr>
          <w:rFonts w:eastAsia="宋体" w:hint="eastAsia"/>
        </w:rPr>
        <w:t>进一步论述了云制造，认为云制造是建立在云计算所提供服务模式的基础上，</w:t>
      </w:r>
      <w:r w:rsidR="00353A62">
        <w:rPr>
          <w:rFonts w:eastAsia="宋体" w:hint="eastAsia"/>
        </w:rPr>
        <w:t>对</w:t>
      </w:r>
      <w:r w:rsidR="00353A62" w:rsidRPr="00EA585F">
        <w:rPr>
          <w:rFonts w:eastAsia="宋体" w:hint="eastAsia"/>
        </w:rPr>
        <w:t>云计算服务模式</w:t>
      </w:r>
      <w:r w:rsidR="00353A62">
        <w:rPr>
          <w:rFonts w:eastAsia="宋体" w:hint="eastAsia"/>
        </w:rPr>
        <w:t>进行</w:t>
      </w:r>
      <w:r w:rsidR="00EA585F" w:rsidRPr="00EA585F">
        <w:rPr>
          <w:rFonts w:eastAsia="宋体" w:hint="eastAsia"/>
        </w:rPr>
        <w:t>延伸和发展，这些模式包括平台即服务</w:t>
      </w:r>
      <w:r w:rsidR="00EA585F" w:rsidRPr="00EA585F">
        <w:rPr>
          <w:rFonts w:eastAsia="宋体"/>
        </w:rPr>
        <w:t>(Platform</w:t>
      </w:r>
      <w:r w:rsidR="00FF2201">
        <w:rPr>
          <w:rFonts w:eastAsia="宋体"/>
        </w:rPr>
        <w:t xml:space="preserve"> </w:t>
      </w:r>
      <w:r w:rsidR="00FF2201">
        <w:rPr>
          <w:rFonts w:eastAsia="宋体" w:hint="eastAsia"/>
        </w:rPr>
        <w:t>as</w:t>
      </w:r>
      <w:r w:rsidR="00FF2201">
        <w:rPr>
          <w:rFonts w:eastAsia="宋体"/>
        </w:rPr>
        <w:t xml:space="preserve"> </w:t>
      </w:r>
      <w:r w:rsidR="00FF2201">
        <w:rPr>
          <w:rFonts w:eastAsia="宋体" w:hint="eastAsia"/>
        </w:rPr>
        <w:t>a</w:t>
      </w:r>
      <w:r w:rsidR="00EA585F" w:rsidRPr="00EA585F">
        <w:rPr>
          <w:rFonts w:eastAsia="宋体"/>
        </w:rPr>
        <w:t xml:space="preserve"> Service</w:t>
      </w:r>
      <w:r w:rsidR="00EA585F" w:rsidRPr="00EA585F">
        <w:rPr>
          <w:rFonts w:eastAsia="宋体" w:hint="eastAsia"/>
        </w:rPr>
        <w:t>，</w:t>
      </w:r>
      <w:r w:rsidR="00EA585F" w:rsidRPr="00EA585F">
        <w:rPr>
          <w:rFonts w:eastAsia="宋体"/>
        </w:rPr>
        <w:t>PaaS)</w:t>
      </w:r>
      <w:r w:rsidR="00EA585F" w:rsidRPr="00EA585F">
        <w:rPr>
          <w:rFonts w:eastAsia="宋体" w:hint="eastAsia"/>
        </w:rPr>
        <w:t>、服务基础设施</w:t>
      </w:r>
      <w:r w:rsidR="00EA585F" w:rsidRPr="00EA585F">
        <w:rPr>
          <w:rFonts w:eastAsia="宋体"/>
        </w:rPr>
        <w:t>(Infrastructure as a Service</w:t>
      </w:r>
      <w:r w:rsidR="00EA585F" w:rsidRPr="00EA585F">
        <w:rPr>
          <w:rFonts w:eastAsia="宋体" w:hint="eastAsia"/>
        </w:rPr>
        <w:t>，</w:t>
      </w:r>
      <w:r w:rsidR="00EA585F" w:rsidRPr="00EA585F">
        <w:rPr>
          <w:rFonts w:eastAsia="宋体"/>
        </w:rPr>
        <w:t>IaaS)</w:t>
      </w:r>
      <w:r w:rsidR="00EA585F" w:rsidRPr="00EA585F">
        <w:rPr>
          <w:rFonts w:eastAsia="宋体" w:hint="eastAsia"/>
        </w:rPr>
        <w:t>和软件即服务</w:t>
      </w:r>
      <w:r w:rsidR="00EA585F" w:rsidRPr="00EA585F">
        <w:rPr>
          <w:rFonts w:eastAsia="宋体"/>
        </w:rPr>
        <w:t>(Software as a Service</w:t>
      </w:r>
      <w:r w:rsidR="00EA585F" w:rsidRPr="00EA585F">
        <w:rPr>
          <w:rFonts w:eastAsia="宋体" w:hint="eastAsia"/>
        </w:rPr>
        <w:t>，</w:t>
      </w:r>
      <w:r w:rsidR="00EA585F" w:rsidRPr="00EA585F">
        <w:rPr>
          <w:rFonts w:eastAsia="宋体"/>
        </w:rPr>
        <w:t>SaaS)</w:t>
      </w:r>
      <w:r w:rsidR="00EA585F" w:rsidRPr="00EA585F">
        <w:rPr>
          <w:rFonts w:eastAsia="宋体" w:hint="eastAsia"/>
        </w:rPr>
        <w:t>，随后杨海成</w:t>
      </w:r>
      <w:r w:rsidR="00196339">
        <w:rPr>
          <w:rFonts w:eastAsia="宋体"/>
        </w:rPr>
        <w:fldChar w:fldCharType="begin"/>
      </w:r>
      <w:r w:rsidR="004B66A9">
        <w:rPr>
          <w:rFonts w:eastAsia="宋体"/>
        </w:rPr>
        <w:instrText xml:space="preserve"> ADDIN NE.Ref.{A017F387-8CF4-4EB6-B976-A09BFDA1E1FD}</w:instrText>
      </w:r>
      <w:r w:rsidR="00196339">
        <w:rPr>
          <w:rFonts w:eastAsia="宋体"/>
        </w:rPr>
        <w:fldChar w:fldCharType="separate"/>
      </w:r>
      <w:r w:rsidR="004B66A9">
        <w:rPr>
          <w:color w:val="080000"/>
          <w:vertAlign w:val="superscript"/>
        </w:rPr>
        <w:t>[48]</w:t>
      </w:r>
      <w:r w:rsidR="00196339">
        <w:rPr>
          <w:rFonts w:eastAsia="宋体"/>
        </w:rPr>
        <w:fldChar w:fldCharType="end"/>
      </w:r>
      <w:r w:rsidR="00AE46C2">
        <w:rPr>
          <w:rFonts w:eastAsia="宋体" w:hint="eastAsia"/>
        </w:rPr>
        <w:t>进一步</w:t>
      </w:r>
      <w:r w:rsidR="00D4515D">
        <w:rPr>
          <w:rFonts w:eastAsia="宋体" w:hint="eastAsia"/>
        </w:rPr>
        <w:t>指出</w:t>
      </w:r>
      <w:r w:rsidR="00D4515D" w:rsidRPr="00E348A2">
        <w:rPr>
          <w:rFonts w:eastAsia="宋体"/>
        </w:rPr>
        <w:t>云制造意义在于通过采取云计算、无线射频识别技术（</w:t>
      </w:r>
      <w:r w:rsidR="00D4515D" w:rsidRPr="00E348A2">
        <w:rPr>
          <w:rFonts w:eastAsia="宋体"/>
        </w:rPr>
        <w:t>Radio Frequency Identification Devices</w:t>
      </w:r>
      <w:r w:rsidR="00D4515D" w:rsidRPr="00E348A2">
        <w:rPr>
          <w:rFonts w:eastAsia="宋体"/>
        </w:rPr>
        <w:t>，简称</w:t>
      </w:r>
      <w:r w:rsidR="00D4515D" w:rsidRPr="00E348A2">
        <w:rPr>
          <w:rFonts w:eastAsia="宋体"/>
        </w:rPr>
        <w:t>“RFID”</w:t>
      </w:r>
      <w:r w:rsidR="00D4515D" w:rsidRPr="00E348A2">
        <w:rPr>
          <w:rFonts w:eastAsia="宋体"/>
        </w:rPr>
        <w:t>）等当代前沿理念和技术，</w:t>
      </w:r>
      <w:r w:rsidR="00EA585F" w:rsidRPr="00EA585F">
        <w:rPr>
          <w:rFonts w:eastAsia="宋体" w:hint="eastAsia"/>
        </w:rPr>
        <w:t>把“软件即服务</w:t>
      </w:r>
      <w:r w:rsidR="00AA24CE">
        <w:rPr>
          <w:rFonts w:eastAsia="宋体" w:hint="eastAsia"/>
        </w:rPr>
        <w:t>”</w:t>
      </w:r>
      <w:r w:rsidR="002F0A5D" w:rsidRPr="00E348A2">
        <w:rPr>
          <w:rFonts w:eastAsia="宋体"/>
        </w:rPr>
        <w:t>（</w:t>
      </w:r>
      <w:r w:rsidR="002F0A5D" w:rsidRPr="00E348A2">
        <w:rPr>
          <w:rFonts w:eastAsia="宋体"/>
        </w:rPr>
        <w:t>Software as a Service</w:t>
      </w:r>
      <w:r w:rsidR="002F0A5D" w:rsidRPr="00E348A2">
        <w:rPr>
          <w:rFonts w:eastAsia="宋体"/>
        </w:rPr>
        <w:t>，简称</w:t>
      </w:r>
      <w:r w:rsidR="002F0A5D" w:rsidRPr="00E348A2">
        <w:rPr>
          <w:rFonts w:eastAsia="宋体"/>
        </w:rPr>
        <w:t>“SaaS”</w:t>
      </w:r>
      <w:r w:rsidR="002F0A5D" w:rsidRPr="00E348A2">
        <w:rPr>
          <w:rFonts w:eastAsia="宋体"/>
        </w:rPr>
        <w:t>）</w:t>
      </w:r>
      <w:r w:rsidR="00EA585F" w:rsidRPr="00EA585F">
        <w:rPr>
          <w:rFonts w:eastAsia="宋体" w:hint="eastAsia"/>
        </w:rPr>
        <w:t>的理念拓展至“制造即服务</w:t>
      </w:r>
      <w:r w:rsidR="00AA24CE">
        <w:rPr>
          <w:rFonts w:eastAsia="宋体" w:hint="eastAsia"/>
        </w:rPr>
        <w:t>”</w:t>
      </w:r>
      <w:r w:rsidR="002F0A5D" w:rsidRPr="00E348A2">
        <w:rPr>
          <w:rFonts w:eastAsia="宋体"/>
        </w:rPr>
        <w:t>（</w:t>
      </w:r>
      <w:r w:rsidR="002F0A5D" w:rsidRPr="00E348A2">
        <w:rPr>
          <w:rFonts w:eastAsia="宋体"/>
        </w:rPr>
        <w:t>Manufacturing as a Service</w:t>
      </w:r>
      <w:r w:rsidR="002F0A5D" w:rsidRPr="00E348A2">
        <w:rPr>
          <w:rFonts w:eastAsia="宋体"/>
        </w:rPr>
        <w:t>，简称</w:t>
      </w:r>
      <w:r w:rsidR="002F0A5D">
        <w:rPr>
          <w:rFonts w:eastAsia="宋体" w:hint="eastAsia"/>
        </w:rPr>
        <w:t>“</w:t>
      </w:r>
      <w:r w:rsidR="002F0A5D" w:rsidRPr="00E348A2">
        <w:rPr>
          <w:rFonts w:eastAsia="宋体"/>
        </w:rPr>
        <w:t>MaaS</w:t>
      </w:r>
      <w:r w:rsidR="002F0A5D">
        <w:rPr>
          <w:rFonts w:eastAsia="宋体" w:hint="eastAsia"/>
        </w:rPr>
        <w:t>”</w:t>
      </w:r>
      <w:r w:rsidR="002F0A5D" w:rsidRPr="00E348A2">
        <w:rPr>
          <w:rFonts w:eastAsia="宋体"/>
        </w:rPr>
        <w:t>）</w:t>
      </w:r>
      <w:r w:rsidR="00EA585F" w:rsidRPr="00EA585F">
        <w:rPr>
          <w:rFonts w:eastAsia="宋体" w:hint="eastAsia"/>
        </w:rPr>
        <w:t>，丰富和拓展了云计算的资源共享内容、服务模式和</w:t>
      </w:r>
      <w:r w:rsidR="003044A4">
        <w:rPr>
          <w:rFonts w:eastAsia="宋体" w:hint="eastAsia"/>
        </w:rPr>
        <w:t>技术，从此拉开了云制造服务管理研究的序幕，</w:t>
      </w:r>
      <w:r w:rsidR="003044A4" w:rsidRPr="00E348A2">
        <w:rPr>
          <w:rFonts w:eastAsia="宋体"/>
        </w:rPr>
        <w:t>使制造业在海量、复杂的网络资源的支持下，为产品提供低成本、高附加值和全球化的服务。</w:t>
      </w:r>
      <w:r w:rsidR="003044A4" w:rsidRPr="00E348A2">
        <w:rPr>
          <w:rFonts w:eastAsia="宋体"/>
        </w:rPr>
        <w:t>Breiter</w:t>
      </w:r>
      <w:r w:rsidR="003044A4" w:rsidRPr="00E348A2">
        <w:rPr>
          <w:rFonts w:eastAsia="宋体"/>
        </w:rPr>
        <w:t>等</w:t>
      </w:r>
      <w:r w:rsidR="003044A4">
        <w:rPr>
          <w:rFonts w:eastAsia="宋体"/>
        </w:rPr>
        <w:fldChar w:fldCharType="begin"/>
      </w:r>
      <w:r w:rsidR="004B66A9">
        <w:rPr>
          <w:rFonts w:eastAsia="宋体"/>
        </w:rPr>
        <w:instrText xml:space="preserve"> ADDIN NE.Ref.{FD9C8D17-7210-4E7D-9679-A22EF507A4E7}</w:instrText>
      </w:r>
      <w:r w:rsidR="003044A4">
        <w:rPr>
          <w:rFonts w:eastAsia="宋体"/>
        </w:rPr>
        <w:fldChar w:fldCharType="separate"/>
      </w:r>
      <w:r w:rsidR="004B66A9">
        <w:rPr>
          <w:color w:val="080000"/>
          <w:vertAlign w:val="superscript"/>
        </w:rPr>
        <w:t>[49]</w:t>
      </w:r>
      <w:r w:rsidR="003044A4">
        <w:rPr>
          <w:rFonts w:eastAsia="宋体"/>
        </w:rPr>
        <w:fldChar w:fldCharType="end"/>
      </w:r>
      <w:r w:rsidR="003044A4" w:rsidRPr="00E348A2">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rFonts w:eastAsia="宋体"/>
          <w:color w:val="454545"/>
        </w:rPr>
      </w:pPr>
      <w:r w:rsidRPr="00B92C15">
        <w:rPr>
          <w:rFonts w:eastAsia="宋体"/>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rFonts w:eastAsia="宋体"/>
          <w:color w:val="454545"/>
          <w:shd w:val="clear" w:color="auto" w:fill="FFFFFF"/>
        </w:rPr>
        <w:lastRenderedPageBreak/>
        <w:t>人来完成，也就是说，目前网上的信息是人所能理解的信息，而不是机器所能理解的信息。</w:t>
      </w:r>
    </w:p>
    <w:p w14:paraId="66D08792" w14:textId="402A7038" w:rsidR="00B92C15" w:rsidRPr="00B92C15" w:rsidRDefault="00B92C15" w:rsidP="00B92C15">
      <w:pPr>
        <w:spacing w:line="400" w:lineRule="exact"/>
        <w:ind w:firstLineChars="200" w:firstLine="480"/>
        <w:rPr>
          <w:rFonts w:eastAsia="宋体"/>
        </w:rPr>
      </w:pPr>
      <w:r w:rsidRPr="00B92C15">
        <w:rPr>
          <w:rFonts w:eastAsia="宋体"/>
          <w:color w:val="454545"/>
          <w:shd w:val="clear" w:color="auto" w:fill="FFFFFF"/>
        </w:rPr>
        <w:t>虽然</w:t>
      </w:r>
      <w:r w:rsidRPr="00B92C15">
        <w:rPr>
          <w:rFonts w:eastAsia="宋体"/>
          <w:color w:val="454545"/>
          <w:shd w:val="clear" w:color="auto" w:fill="FFFFFF"/>
        </w:rPr>
        <w:t>Internet</w:t>
      </w:r>
      <w:r w:rsidRPr="00B92C15">
        <w:rPr>
          <w:rFonts w:eastAsia="宋体"/>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这些信息，并在</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的前提下更好地处理和利用这些信息。</w:t>
      </w:r>
      <w:r w:rsidRPr="00B92C15">
        <w:rPr>
          <w:rFonts w:eastAsia="宋体"/>
          <w:color w:val="454545"/>
          <w:shd w:val="clear" w:color="auto" w:fill="FFFFFF"/>
        </w:rPr>
        <w:t>WWW</w:t>
      </w:r>
      <w:r w:rsidRPr="00B92C15">
        <w:rPr>
          <w:rFonts w:eastAsia="宋体"/>
          <w:color w:val="454545"/>
          <w:shd w:val="clear" w:color="auto" w:fill="FFFFFF"/>
        </w:rPr>
        <w:t>的发明者</w:t>
      </w:r>
      <w:r w:rsidRPr="00B92C15">
        <w:rPr>
          <w:rFonts w:eastAsia="宋体"/>
          <w:color w:val="454545"/>
          <w:shd w:val="clear" w:color="auto" w:fill="FFFFFF"/>
        </w:rPr>
        <w:t>Tim Berners-Lee</w:t>
      </w:r>
      <w:r w:rsidRPr="00B92C15">
        <w:rPr>
          <w:rFonts w:eastAsia="宋体"/>
          <w:color w:val="454545"/>
          <w:shd w:val="clear" w:color="auto" w:fill="FFFFFF"/>
        </w:rPr>
        <w:t>描述了在现有</w:t>
      </w:r>
      <w:r w:rsidRPr="00B92C15">
        <w:rPr>
          <w:rFonts w:eastAsia="宋体"/>
          <w:color w:val="454545"/>
          <w:shd w:val="clear" w:color="auto" w:fill="FFFFFF"/>
        </w:rPr>
        <w:t>Web</w:t>
      </w:r>
      <w:r w:rsidRPr="00B92C15">
        <w:rPr>
          <w:rFonts w:eastAsia="宋体"/>
          <w:color w:val="454545"/>
          <w:shd w:val="clear" w:color="auto" w:fill="FFFFFF"/>
        </w:rPr>
        <w:t>的基础上建设下一代</w:t>
      </w:r>
      <w:r w:rsidRPr="00B92C15">
        <w:rPr>
          <w:rFonts w:eastAsia="宋体"/>
          <w:color w:val="454545"/>
          <w:shd w:val="clear" w:color="auto" w:fill="FFFFFF"/>
        </w:rPr>
        <w:t>Web</w:t>
      </w:r>
      <w:r w:rsidRPr="00B92C15">
        <w:rPr>
          <w:rFonts w:eastAsia="宋体"/>
          <w:color w:val="454545"/>
          <w:shd w:val="clear" w:color="auto" w:fill="FFFFFF"/>
        </w:rPr>
        <w:t>的蓝图</w:t>
      </w:r>
      <w:r w:rsidRPr="00B92C15">
        <w:rPr>
          <w:rFonts w:eastAsia="宋体"/>
          <w:color w:val="454545"/>
          <w:shd w:val="clear" w:color="auto" w:fill="FFFFFF"/>
        </w:rPr>
        <w:t>——</w:t>
      </w:r>
      <w:r w:rsidRPr="00B92C15">
        <w:rPr>
          <w:rFonts w:eastAsia="宋体"/>
          <w:color w:val="454545"/>
          <w:shd w:val="clear" w:color="auto" w:fill="FFFFFF"/>
        </w:rPr>
        <w:t>语义</w:t>
      </w:r>
      <w:r w:rsidRPr="00B92C15">
        <w:rPr>
          <w:rFonts w:eastAsia="宋体"/>
          <w:color w:val="454545"/>
          <w:shd w:val="clear" w:color="auto" w:fill="FFFFFF"/>
        </w:rPr>
        <w:t>Web(Semantic Web)</w:t>
      </w:r>
      <w:r w:rsidRPr="00B92C15">
        <w:rPr>
          <w:rFonts w:eastAsia="宋体"/>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rPr>
          <w:rFonts w:eastAsia="宋体"/>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r w:rsidR="006D3DCC" w:rsidRPr="006D3DCC">
        <w:rPr>
          <w:rFonts w:eastAsia="宋体"/>
        </w:rPr>
        <w:t>Ontolingua</w:t>
      </w:r>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5D139D30" w:rsidR="00860A1C" w:rsidRPr="006C4BF5" w:rsidRDefault="00860A1C" w:rsidP="006C4BF5">
      <w:pPr>
        <w:widowControl w:val="0"/>
        <w:spacing w:line="400" w:lineRule="exact"/>
        <w:ind w:firstLineChars="200" w:firstLine="480"/>
        <w:jc w:val="both"/>
        <w:rPr>
          <w:rFonts w:eastAsia="宋体"/>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4B66A9">
        <w:rPr>
          <w:rFonts w:eastAsia="宋体"/>
        </w:rPr>
        <w:fldChar w:fldCharType="begin"/>
      </w:r>
      <w:r w:rsidR="004B66A9">
        <w:rPr>
          <w:rFonts w:eastAsia="宋体"/>
        </w:rPr>
        <w:instrText xml:space="preserve"> ADDIN NE.Ref.{66E3A959-B8F4-44E9-B546-440557CAC980}</w:instrText>
      </w:r>
      <w:r w:rsidR="004B66A9">
        <w:rPr>
          <w:rFonts w:eastAsia="宋体"/>
        </w:rPr>
        <w:fldChar w:fldCharType="separate"/>
      </w:r>
      <w:r w:rsidR="004B66A9">
        <w:rPr>
          <w:color w:val="080000"/>
          <w:vertAlign w:val="superscript"/>
        </w:rPr>
        <w:t>[50]</w:t>
      </w:r>
      <w:r w:rsidR="004B66A9">
        <w:rPr>
          <w:rFonts w:eastAsia="宋体"/>
        </w:rPr>
        <w:fldChar w:fldCharType="end"/>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383A203D" w:rsidR="00DD4345" w:rsidRDefault="006E12DC" w:rsidP="001F59A5">
      <w:pPr>
        <w:jc w:val="center"/>
        <w:rPr>
          <w:rFonts w:eastAsia="宋体"/>
        </w:rPr>
      </w:pPr>
      <w:r>
        <w:rPr>
          <w:rFonts w:eastAsia="宋体"/>
          <w:noProof/>
        </w:rPr>
        <mc:AlternateContent>
          <mc:Choice Requires="wpc">
            <w:drawing>
              <wp:inline distT="0" distB="0" distL="0" distR="0" wp14:anchorId="28F39157" wp14:editId="54E44EB1">
                <wp:extent cx="3116580" cy="868680"/>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21336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6E12DC" w:rsidRPr="006E12DC" w:rsidRDefault="006E12DC"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19812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6E12DC" w:rsidRPr="006E12DC" w:rsidRDefault="006E12DC"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43815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19812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6E12DC" w:rsidRPr="006E12DC" w:rsidRDefault="006E12DC">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68.4pt;mso-position-horizontal-relative:char;mso-position-vertical-relative:line" coordsize="31165,8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8686;visibility:visible;mso-wrap-style:square">
                  <v:fill o:detectmouseclick="t"/>
                  <v:path o:connecttype="none"/>
                </v:shape>
                <v:oval id="椭圆 39" o:spid="_x0000_s1028" style="position:absolute;left:3200;top:2133;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6E12DC" w:rsidRPr="006E12DC" w:rsidRDefault="006E12DC"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1981;width:8001;height:480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6E12DC" w:rsidRPr="006E12DC" w:rsidRDefault="006E12DC"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4381;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1981;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6E12DC" w:rsidRPr="006E12DC" w:rsidRDefault="006E12DC">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Default="001F59A5" w:rsidP="00FC59D5">
      <w:pPr>
        <w:widowControl w:val="0"/>
        <w:spacing w:line="400" w:lineRule="exact"/>
        <w:jc w:val="center"/>
        <w:rPr>
          <w:rFonts w:eastAsia="宋体"/>
          <w:sz w:val="21"/>
          <w:szCs w:val="21"/>
        </w:rPr>
      </w:pPr>
      <w:r w:rsidRPr="001F59A5">
        <w:rPr>
          <w:rFonts w:eastAsia="宋体" w:hint="eastAsia"/>
          <w:sz w:val="21"/>
          <w:szCs w:val="21"/>
        </w:rPr>
        <w:t>图</w:t>
      </w:r>
      <w:r w:rsidRPr="001F59A5">
        <w:rPr>
          <w:rFonts w:eastAsia="宋体" w:hint="eastAsia"/>
          <w:sz w:val="21"/>
          <w:szCs w:val="21"/>
        </w:rPr>
        <w:t>2.1  RDF</w:t>
      </w:r>
      <w:r w:rsidRPr="001F59A5">
        <w:rPr>
          <w:rFonts w:eastAsia="宋体" w:hint="eastAsia"/>
          <w:sz w:val="21"/>
          <w:szCs w:val="21"/>
        </w:rPr>
        <w:t>有向图</w:t>
      </w:r>
    </w:p>
    <w:p w14:paraId="7F8B2521" w14:textId="77777777" w:rsidR="00887AD1" w:rsidRDefault="00887AD1" w:rsidP="00FC59D5">
      <w:pPr>
        <w:widowControl w:val="0"/>
        <w:spacing w:line="400" w:lineRule="exact"/>
        <w:jc w:val="center"/>
        <w:rPr>
          <w:rFonts w:eastAsia="宋体"/>
          <w:sz w:val="21"/>
          <w:szCs w:val="21"/>
        </w:rPr>
      </w:pPr>
    </w:p>
    <w:p w14:paraId="181C62E5" w14:textId="77777777" w:rsidR="00887AD1" w:rsidRDefault="00887AD1" w:rsidP="00FC59D5">
      <w:pPr>
        <w:widowControl w:val="0"/>
        <w:spacing w:line="400" w:lineRule="exact"/>
        <w:jc w:val="center"/>
        <w:rPr>
          <w:rFonts w:eastAsia="宋体"/>
          <w:sz w:val="21"/>
          <w:szCs w:val="21"/>
        </w:rPr>
      </w:pPr>
      <w:bookmarkStart w:id="0" w:name="_GoBack"/>
      <w:bookmarkEnd w:id="0"/>
    </w:p>
    <w:p w14:paraId="140AA111" w14:textId="77777777" w:rsidR="00887AD1" w:rsidRPr="00860A1C" w:rsidRDefault="00887AD1" w:rsidP="00FC59D5">
      <w:pPr>
        <w:widowControl w:val="0"/>
        <w:spacing w:line="400" w:lineRule="exact"/>
        <w:jc w:val="center"/>
        <w:rPr>
          <w:rFonts w:eastAsia="宋体"/>
          <w:kern w:val="2"/>
          <w:sz w:val="21"/>
          <w:szCs w:val="21"/>
        </w:rPr>
      </w:pP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59AD7ACA" w:rsidR="007A2007" w:rsidRPr="00A65E62" w:rsidRDefault="007A2007" w:rsidP="0029185B">
      <w:pPr>
        <w:spacing w:line="400" w:lineRule="exact"/>
        <w:ind w:firstLineChars="200" w:firstLine="480"/>
        <w:rPr>
          <w:rFonts w:eastAsia="Times New Roman"/>
        </w:rPr>
      </w:pPr>
      <w:r w:rsidRPr="007A2007">
        <w:rPr>
          <w:rFonts w:eastAsia="宋体"/>
        </w:rPr>
        <w:t>为了提高信息的检索率，必须有一个机器可处理的语言，用于描述网络信息的内容，这种需求促成了网络本体描述语言</w:t>
      </w:r>
      <w:r w:rsidRPr="007A2007">
        <w:rPr>
          <w:rFonts w:eastAsia="宋体"/>
        </w:rPr>
        <w:t>OWL</w:t>
      </w:r>
      <w:r w:rsidRPr="007A2007">
        <w:rPr>
          <w:rFonts w:eastAsia="宋体"/>
        </w:rPr>
        <w:t>的产生。</w:t>
      </w:r>
      <w:r w:rsidRPr="007A2007">
        <w:rPr>
          <w:rFonts w:eastAsia="宋体"/>
        </w:rPr>
        <w:t>OWL</w:t>
      </w:r>
      <w:r w:rsidRPr="007A2007">
        <w:rPr>
          <w:rFonts w:eastAsia="宋体"/>
        </w:rPr>
        <w:t>可以用于帮助应用程序处理包含在文档中信息的内容而不是仅仅关注信息的显示方式。这与传统的由人来直接处理信息内容的方式不同。</w:t>
      </w:r>
      <w:r w:rsidRPr="007A2007">
        <w:rPr>
          <w:rFonts w:eastAsia="宋体"/>
        </w:rPr>
        <w:t>OWL</w:t>
      </w:r>
      <w:r w:rsidRPr="007A2007">
        <w:rPr>
          <w:rFonts w:eastAsia="宋体"/>
        </w:rPr>
        <w:t>可以用于显式的表达在词汇表中项的含义和这些项之间的关系。项和它们之间关系的这种表达被称为本体。</w:t>
      </w:r>
      <w:r w:rsidRPr="007A2007">
        <w:rPr>
          <w:rFonts w:eastAsia="宋体"/>
        </w:rPr>
        <w:t>OWL</w:t>
      </w:r>
      <w:r w:rsidRPr="007A2007">
        <w:rPr>
          <w:rFonts w:eastAsia="宋体"/>
        </w:rPr>
        <w:t>是在</w:t>
      </w:r>
      <w:r w:rsidRPr="007A2007">
        <w:rPr>
          <w:rFonts w:eastAsia="宋体"/>
        </w:rPr>
        <w:t>D</w:t>
      </w:r>
      <w:r w:rsidR="00E32D32" w:rsidRPr="00E32D32">
        <w:rPr>
          <w:rFonts w:eastAsia="宋体"/>
        </w:rPr>
        <w:t>AML+OIL</w:t>
      </w:r>
      <w:r w:rsidRPr="007A2007">
        <w:rPr>
          <w:rFonts w:eastAsia="宋体"/>
        </w:rPr>
        <w:t>网络本体语言的基础上改进的。在设计过程中吸取了</w:t>
      </w:r>
      <w:r w:rsidRPr="007A2007">
        <w:rPr>
          <w:rFonts w:eastAsia="宋体"/>
        </w:rPr>
        <w:t>DAML</w:t>
      </w:r>
      <w:r w:rsidR="00E32D32" w:rsidRPr="00E32D32">
        <w:rPr>
          <w:rFonts w:eastAsia="宋体"/>
        </w:rPr>
        <w:t>+OI</w:t>
      </w:r>
      <w:r w:rsidRPr="007A2007">
        <w:rPr>
          <w:rFonts w:eastAsia="宋体"/>
        </w:rPr>
        <w:t>L</w:t>
      </w:r>
      <w:r w:rsidRPr="007A2007">
        <w:rPr>
          <w:rFonts w:eastAsia="宋体"/>
        </w:rPr>
        <w:t>的设计和应用经验</w:t>
      </w:r>
      <w:r w:rsidR="004B66A9">
        <w:rPr>
          <w:rFonts w:eastAsia="宋体"/>
        </w:rPr>
        <w:fldChar w:fldCharType="begin"/>
      </w:r>
      <w:r w:rsidR="004B66A9">
        <w:rPr>
          <w:rFonts w:eastAsia="宋体"/>
        </w:rPr>
        <w:instrText xml:space="preserve"> ADDIN NE.Ref.{CBE31698-3C87-4B76-868F-026DB951B296}</w:instrText>
      </w:r>
      <w:r w:rsidR="004B66A9">
        <w:rPr>
          <w:rFonts w:eastAsia="宋体"/>
        </w:rPr>
        <w:fldChar w:fldCharType="separate"/>
      </w:r>
      <w:r w:rsidR="004B66A9">
        <w:rPr>
          <w:color w:val="080000"/>
          <w:vertAlign w:val="superscript"/>
        </w:rPr>
        <w:t>[51]</w:t>
      </w:r>
      <w:r w:rsidR="004B66A9">
        <w:rPr>
          <w:rFonts w:eastAsia="宋体"/>
        </w:rPr>
        <w:fldChar w:fldCharType="end"/>
      </w:r>
      <w:r w:rsidRPr="007A2007">
        <w:rPr>
          <w:rFonts w:eastAsia="宋体"/>
        </w:rPr>
        <w:t>。</w:t>
      </w:r>
    </w:p>
    <w:p w14:paraId="209CAFEA" w14:textId="63B60673" w:rsidR="003248FF" w:rsidRPr="00263C1A" w:rsidRDefault="003C2333" w:rsidP="00263C1A">
      <w:pPr>
        <w:spacing w:line="400" w:lineRule="exact"/>
        <w:ind w:firstLineChars="200" w:firstLine="480"/>
        <w:rPr>
          <w:rFonts w:eastAsia="Times New Roman"/>
        </w:rPr>
      </w:pPr>
      <w:r w:rsidRPr="004E52EB">
        <w:rPr>
          <w:rFonts w:eastAsia="宋体"/>
        </w:rPr>
        <w:t>OWL</w:t>
      </w:r>
      <w:r w:rsidRPr="004E52EB">
        <w:rPr>
          <w:rFonts w:eastAsia="宋体"/>
        </w:rPr>
        <w:t>是</w:t>
      </w:r>
      <w:r w:rsidRPr="004E52EB">
        <w:rPr>
          <w:rFonts w:eastAsia="宋体"/>
        </w:rPr>
        <w:t>W3C</w:t>
      </w:r>
      <w:r w:rsidRPr="004E52EB">
        <w:rPr>
          <w:rFonts w:eastAsia="宋体"/>
        </w:rPr>
        <w:t>一系列与语义</w:t>
      </w:r>
      <w:r w:rsidRPr="004E52EB">
        <w:rPr>
          <w:rFonts w:eastAsia="宋体"/>
        </w:rPr>
        <w:t>Web</w:t>
      </w:r>
      <w:r w:rsidRPr="004E52EB">
        <w:rPr>
          <w:rFonts w:eastAsia="宋体"/>
        </w:rPr>
        <w:t>相关的规范之一。</w:t>
      </w:r>
      <w:r w:rsidRPr="004E52EB">
        <w:rPr>
          <w:rFonts w:eastAsia="宋体"/>
        </w:rPr>
        <w:t>OWL</w:t>
      </w:r>
      <w:r w:rsidRPr="004E52EB">
        <w:rPr>
          <w:rFonts w:eastAsia="宋体"/>
        </w:rPr>
        <w:t>建立在</w:t>
      </w:r>
      <w:r w:rsidRPr="004E52EB">
        <w:rPr>
          <w:rFonts w:eastAsia="宋体"/>
        </w:rPr>
        <w:t>XML</w:t>
      </w:r>
      <w:r w:rsidRPr="004E52EB">
        <w:rPr>
          <w:rFonts w:eastAsia="宋体"/>
        </w:rPr>
        <w:t>／</w:t>
      </w:r>
      <w:r w:rsidRPr="004E52EB">
        <w:rPr>
          <w:rFonts w:eastAsia="宋体"/>
        </w:rPr>
        <w:t>RDF</w:t>
      </w:r>
      <w:r w:rsidRPr="004E52EB">
        <w:rPr>
          <w:rFonts w:eastAsia="宋体"/>
        </w:rPr>
        <w:t>等已有标准基础上，通过添加大量的基于描述逻辑的语义原语来描述和构建各种本体。</w:t>
      </w:r>
      <w:r w:rsidRPr="004E52EB">
        <w:rPr>
          <w:rFonts w:eastAsia="宋体"/>
        </w:rPr>
        <w:t>OWL</w:t>
      </w:r>
      <w:r w:rsidRPr="004E52EB">
        <w:rPr>
          <w:rFonts w:eastAsia="宋体"/>
        </w:rPr>
        <w:t>有三个表达能力递增的子语言</w:t>
      </w:r>
      <w:r w:rsidR="004B66A9">
        <w:rPr>
          <w:rFonts w:eastAsia="宋体"/>
        </w:rPr>
        <w:fldChar w:fldCharType="begin"/>
      </w:r>
      <w:r w:rsidR="004B66A9">
        <w:rPr>
          <w:rFonts w:eastAsia="宋体"/>
        </w:rPr>
        <w:instrText xml:space="preserve"> ADDIN NE.Ref.{ADDF1C09-2609-496E-9CB8-57F320546037}</w:instrText>
      </w:r>
      <w:r w:rsidR="004B66A9">
        <w:rPr>
          <w:rFonts w:eastAsia="宋体"/>
        </w:rPr>
        <w:fldChar w:fldCharType="separate"/>
      </w:r>
      <w:r w:rsidR="004B66A9">
        <w:rPr>
          <w:color w:val="080000"/>
          <w:vertAlign w:val="superscript"/>
        </w:rPr>
        <w:t>[51]</w:t>
      </w:r>
      <w:r w:rsidR="004B66A9">
        <w:rPr>
          <w:rFonts w:eastAsia="宋体"/>
        </w:rPr>
        <w:fldChar w:fldCharType="end"/>
      </w:r>
      <w:r w:rsidRPr="004E52EB">
        <w:rPr>
          <w:rFonts w:eastAsia="宋体"/>
        </w:rPr>
        <w:t>：</w:t>
      </w:r>
      <w:r w:rsidRPr="004E52EB">
        <w:rPr>
          <w:rFonts w:eastAsia="宋体"/>
        </w:rPr>
        <w:t>OWL Lite</w:t>
      </w:r>
      <w:r w:rsidRPr="004E52EB">
        <w:rPr>
          <w:rFonts w:eastAsia="宋体"/>
        </w:rPr>
        <w:t>、</w:t>
      </w:r>
      <w:r w:rsidRPr="004E52EB">
        <w:rPr>
          <w:rFonts w:eastAsia="宋体"/>
        </w:rPr>
        <w:t>OWL DL</w:t>
      </w:r>
      <w:r w:rsidRPr="004E52EB">
        <w:rPr>
          <w:rFonts w:eastAsia="宋体"/>
        </w:rPr>
        <w:t>和</w:t>
      </w:r>
      <w:r w:rsidRPr="004E52EB">
        <w:rPr>
          <w:rFonts w:eastAsia="宋体"/>
        </w:rPr>
        <w:lastRenderedPageBreak/>
        <w:t>OWL Full</w:t>
      </w:r>
      <w:r w:rsidRPr="004E52EB">
        <w:rPr>
          <w:rFonts w:eastAsia="宋体"/>
        </w:rPr>
        <w:t>。</w:t>
      </w:r>
      <w:r w:rsidR="003248FF" w:rsidRPr="004E52EB">
        <w:rPr>
          <w:rFonts w:eastAsia="宋体"/>
        </w:rPr>
        <w:t>OWL Lite</w:t>
      </w:r>
      <w:r w:rsidR="003248FF" w:rsidRPr="004E52EB">
        <w:rPr>
          <w:rFonts w:eastAsia="宋体"/>
        </w:rPr>
        <w:t>是表达能力最弱的子语言，提供了类分层的能力和简单的约束功能。它支持基数约束，但只容许基数值为</w:t>
      </w:r>
      <w:r w:rsidR="003248FF" w:rsidRPr="004E52EB">
        <w:rPr>
          <w:rFonts w:eastAsia="宋体"/>
        </w:rPr>
        <w:t>0</w:t>
      </w:r>
      <w:r w:rsidR="003248FF" w:rsidRPr="004E52EB">
        <w:rPr>
          <w:rFonts w:eastAsia="宋体"/>
        </w:rPr>
        <w:t>或</w:t>
      </w:r>
      <w:r w:rsidR="00DA7ED1">
        <w:rPr>
          <w:rFonts w:eastAsia="宋体"/>
        </w:rPr>
        <w:t>1</w:t>
      </w:r>
      <w:r w:rsidR="003248FF" w:rsidRPr="004E52EB">
        <w:rPr>
          <w:rFonts w:eastAsia="宋体"/>
        </w:rPr>
        <w:t>。因为表达能力较弱，为</w:t>
      </w:r>
      <w:r w:rsidR="003248FF" w:rsidRPr="004E52EB">
        <w:rPr>
          <w:rFonts w:eastAsia="宋体"/>
        </w:rPr>
        <w:t>OWL Lite</w:t>
      </w:r>
      <w:r w:rsidR="003248FF" w:rsidRPr="004E52EB">
        <w:rPr>
          <w:rFonts w:eastAsia="宋体"/>
        </w:rPr>
        <w:t>开发支持工具要比其他两个子语言容易一些。</w:t>
      </w:r>
      <w:r w:rsidR="0011473F" w:rsidRPr="004E52EB">
        <w:rPr>
          <w:rFonts w:eastAsia="宋体"/>
        </w:rPr>
        <w:t>OWL DL</w:t>
      </w:r>
      <w:r w:rsidR="0011473F" w:rsidRPr="004E52EB">
        <w:rPr>
          <w:rFonts w:eastAsia="宋体"/>
        </w:rPr>
        <w:t>（</w:t>
      </w:r>
      <w:r w:rsidR="003248FF" w:rsidRPr="004E52EB">
        <w:rPr>
          <w:rFonts w:eastAsia="宋体"/>
        </w:rPr>
        <w:t>DL</w:t>
      </w:r>
      <w:r w:rsidR="003248FF" w:rsidRPr="004E52EB">
        <w:rPr>
          <w:rFonts w:eastAsia="宋体"/>
        </w:rPr>
        <w:t>表示描述逻辑</w:t>
      </w:r>
      <w:r w:rsidR="0011473F" w:rsidRPr="004E52EB">
        <w:rPr>
          <w:rFonts w:eastAsia="宋体"/>
        </w:rPr>
        <w:t>）</w:t>
      </w:r>
      <w:r w:rsidR="003248FF" w:rsidRPr="004E52EB">
        <w:rPr>
          <w:rFonts w:eastAsia="宋体"/>
        </w:rPr>
        <w:t>在保持计算完整性</w:t>
      </w:r>
      <w:r w:rsidR="0011473F" w:rsidRPr="004E52EB">
        <w:rPr>
          <w:rFonts w:eastAsia="宋体"/>
        </w:rPr>
        <w:t>（</w:t>
      </w:r>
      <w:r w:rsidR="003248FF" w:rsidRPr="004E52EB">
        <w:rPr>
          <w:rFonts w:eastAsia="宋体"/>
        </w:rPr>
        <w:t>所有的结论可以保证计算出来</w:t>
      </w:r>
      <w:r w:rsidR="0011473F" w:rsidRPr="004E52EB">
        <w:rPr>
          <w:rFonts w:eastAsia="宋体"/>
        </w:rPr>
        <w:t>）</w:t>
      </w:r>
      <w:r w:rsidR="003248FF" w:rsidRPr="004E52EB">
        <w:rPr>
          <w:rFonts w:eastAsia="宋体"/>
        </w:rPr>
        <w:t>和可判定性</w:t>
      </w:r>
      <w:r w:rsidR="0011473F" w:rsidRPr="004E52EB">
        <w:rPr>
          <w:rFonts w:eastAsia="宋体"/>
        </w:rPr>
        <w:t>（</w:t>
      </w:r>
      <w:r w:rsidR="003248FF" w:rsidRPr="004E52EB">
        <w:rPr>
          <w:rFonts w:eastAsia="宋体"/>
        </w:rPr>
        <w:t>所有的计算在有限时间内结束</w:t>
      </w:r>
      <w:r w:rsidR="0011473F" w:rsidRPr="004E52EB">
        <w:rPr>
          <w:rFonts w:eastAsia="宋体"/>
        </w:rPr>
        <w:t>）</w:t>
      </w:r>
      <w:r w:rsidR="003248FF" w:rsidRPr="004E52EB">
        <w:rPr>
          <w:rFonts w:eastAsia="宋体"/>
        </w:rPr>
        <w:t>的前提下，提供了尽可能大的表达能力。</w:t>
      </w:r>
      <w:r w:rsidR="003248FF" w:rsidRPr="004E52EB">
        <w:rPr>
          <w:rFonts w:eastAsia="宋体"/>
        </w:rPr>
        <w:t>OWL DL</w:t>
      </w:r>
      <w:r w:rsidR="003248FF" w:rsidRPr="004E52EB">
        <w:rPr>
          <w:rFonts w:eastAsia="宋体"/>
        </w:rPr>
        <w:t>包含了</w:t>
      </w:r>
      <w:r w:rsidR="003248FF" w:rsidRPr="004E52EB">
        <w:rPr>
          <w:rFonts w:eastAsia="宋体"/>
        </w:rPr>
        <w:t>OWL</w:t>
      </w:r>
      <w:r w:rsidR="003248FF" w:rsidRPr="004E52EB">
        <w:rPr>
          <w:rFonts w:eastAsia="宋体"/>
        </w:rPr>
        <w:t>的全部语言构造成分，但它们的使用受到一些限制</w:t>
      </w:r>
      <w:r w:rsidR="0011473F" w:rsidRPr="004E52EB">
        <w:rPr>
          <w:rFonts w:eastAsia="宋体"/>
        </w:rPr>
        <w:t>（</w:t>
      </w:r>
      <w:r w:rsidR="003248FF" w:rsidRPr="004E52EB">
        <w:rPr>
          <w:rFonts w:eastAsia="宋体"/>
        </w:rPr>
        <w:t>如一个类可以是许多类的子类，但不能是另一个类的实例</w:t>
      </w:r>
      <w:r w:rsidR="0011473F" w:rsidRPr="004E52EB">
        <w:rPr>
          <w:rFonts w:eastAsia="宋体"/>
        </w:rPr>
        <w:t>）</w:t>
      </w:r>
      <w:r w:rsidR="003248FF" w:rsidRPr="004E52EB">
        <w:rPr>
          <w:rFonts w:eastAsia="宋体"/>
        </w:rPr>
        <w:t>。描述逻辑是</w:t>
      </w:r>
      <w:r w:rsidR="003248FF" w:rsidRPr="004E52EB">
        <w:rPr>
          <w:rFonts w:eastAsia="宋体"/>
        </w:rPr>
        <w:t>OWL</w:t>
      </w:r>
      <w:r w:rsidR="003248FF" w:rsidRPr="004E52EB">
        <w:rPr>
          <w:rFonts w:eastAsia="宋体"/>
        </w:rPr>
        <w:t>的形式化基础，</w:t>
      </w:r>
      <w:r w:rsidR="003248FF" w:rsidRPr="004E52EB">
        <w:rPr>
          <w:rFonts w:eastAsia="宋体"/>
        </w:rPr>
        <w:t>OWL DL</w:t>
      </w:r>
      <w:r w:rsidR="003248FF" w:rsidRPr="004E52EB">
        <w:rPr>
          <w:rFonts w:eastAsia="宋体"/>
        </w:rPr>
        <w:t>提供了描述逻辑的推理功能。</w:t>
      </w:r>
      <w:r w:rsidR="003248FF" w:rsidRPr="004E52EB">
        <w:rPr>
          <w:rFonts w:eastAsia="宋体"/>
        </w:rPr>
        <w:t>OWL Full</w:t>
      </w:r>
      <w:r w:rsidR="003248FF" w:rsidRPr="004E52EB">
        <w:rPr>
          <w:rFonts w:eastAsia="宋体"/>
        </w:rPr>
        <w:t>包含</w:t>
      </w:r>
      <w:r w:rsidR="003248FF" w:rsidRPr="004E52EB">
        <w:rPr>
          <w:rFonts w:eastAsia="宋体"/>
        </w:rPr>
        <w:t>OWL</w:t>
      </w:r>
      <w:r w:rsidR="003248FF" w:rsidRPr="004E52EB">
        <w:rPr>
          <w:rFonts w:eastAsia="宋体"/>
        </w:rPr>
        <w:t>的全部语言构造成分并取消了</w:t>
      </w:r>
      <w:r w:rsidR="003248FF" w:rsidRPr="004E52EB">
        <w:rPr>
          <w:rFonts w:eastAsia="宋体"/>
        </w:rPr>
        <w:t>OWL DL</w:t>
      </w:r>
      <w:r w:rsidR="003248FF" w:rsidRPr="004E52EB">
        <w:rPr>
          <w:rFonts w:eastAsia="宋体"/>
        </w:rPr>
        <w:t>中的限制。在</w:t>
      </w:r>
      <w:r w:rsidR="003248FF" w:rsidRPr="004E52EB">
        <w:rPr>
          <w:rFonts w:eastAsia="宋体"/>
        </w:rPr>
        <w:t>OWL</w:t>
      </w:r>
      <w:r w:rsidR="0011473F" w:rsidRPr="004E52EB">
        <w:rPr>
          <w:rFonts w:eastAsia="宋体"/>
        </w:rPr>
        <w:t xml:space="preserve"> </w:t>
      </w:r>
      <w:r w:rsidR="003248FF" w:rsidRPr="004E52EB">
        <w:rPr>
          <w:rFonts w:eastAsia="宋体"/>
        </w:rPr>
        <w:t>Full</w:t>
      </w:r>
      <w:r w:rsidR="003248FF" w:rsidRPr="004E52EB">
        <w:rPr>
          <w:rFonts w:eastAsia="宋体"/>
        </w:rPr>
        <w:t>中，一个类可以看成是个体的集合，也可以看成是一个个体。由于</w:t>
      </w:r>
      <w:r w:rsidR="003248FF" w:rsidRPr="004E52EB">
        <w:rPr>
          <w:rFonts w:eastAsia="宋体"/>
        </w:rPr>
        <w:t>OWL Full</w:t>
      </w:r>
      <w:r w:rsidR="003248FF" w:rsidRPr="004E52EB">
        <w:rPr>
          <w:rFonts w:eastAsia="宋体"/>
        </w:rPr>
        <w:t>取消了</w:t>
      </w:r>
      <w:r w:rsidR="003248FF" w:rsidRPr="004E52EB">
        <w:rPr>
          <w:rFonts w:eastAsia="宋体"/>
        </w:rPr>
        <w:t>OWL DL</w:t>
      </w:r>
      <w:r w:rsidR="003248FF" w:rsidRPr="004E52EB">
        <w:rPr>
          <w:rFonts w:eastAsia="宋体"/>
        </w:rPr>
        <w:t>中的保证可计算性的某些限制，因此不存在完整的推理算法支持</w:t>
      </w:r>
      <w:r w:rsidR="003248FF" w:rsidRPr="004E52EB">
        <w:rPr>
          <w:rFonts w:eastAsia="宋体"/>
        </w:rPr>
        <w:t>OWL Full</w:t>
      </w:r>
      <w:r w:rsidR="003248FF" w:rsidRPr="004E52EB">
        <w:rPr>
          <w:rFonts w:eastAsia="宋体"/>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5DE90D20"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Pr="00C1161D">
        <w:rPr>
          <w:rFonts w:eastAsia="宋体" w:hint="eastAsia"/>
          <w:color w:val="FF0000"/>
        </w:rPr>
        <w:t>2.1</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515B33F6"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C7354E">
        <w:rPr>
          <w:rFonts w:eastAsia="宋体" w:hint="eastAsia"/>
        </w:rPr>
        <w:t>。</w:t>
      </w:r>
      <w:r w:rsidR="00212391" w:rsidRPr="00212391">
        <w:rPr>
          <w:rFonts w:eastAsia="宋体" w:hint="eastAsia"/>
          <w:color w:val="FF0000"/>
        </w:rPr>
        <w:t>【师姐论文</w:t>
      </w:r>
      <w:r w:rsidR="00212391" w:rsidRPr="00212391">
        <w:rPr>
          <w:rFonts w:eastAsia="宋体" w:hint="eastAsia"/>
          <w:color w:val="FF0000"/>
        </w:rPr>
        <w:t>2.2.4</w:t>
      </w:r>
      <w:r w:rsidR="00212391" w:rsidRPr="00212391">
        <w:rPr>
          <w:rFonts w:eastAsia="宋体" w:hint="eastAsia"/>
          <w:color w:val="FF0000"/>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2"/>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lastRenderedPageBreak/>
        <w:t>描述服务是干什么的。它向搜寻服务的请求者提供服务的抽象描述，从而使其能够判断该服务是否满足需要，通常作为广告发布在服务目录中；同时，服务请求者也可使用</w:t>
      </w:r>
      <w:r>
        <w:rPr>
          <w:rFonts w:eastAsia="宋体" w:hint="eastAsia"/>
        </w:rPr>
        <w:t>ServiceProfile</w:t>
      </w:r>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r w:rsidRPr="00EE1C8C">
        <w:rPr>
          <w:rFonts w:eastAsia="宋体"/>
        </w:rPr>
        <w:t>Qos</w:t>
      </w:r>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lastRenderedPageBreak/>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47677289" w:rsidR="00686F55" w:rsidRDefault="00686F55" w:rsidP="00686F55">
      <w:pPr>
        <w:pStyle w:val="2"/>
      </w:pPr>
      <w:r>
        <w:rPr>
          <w:rFonts w:hint="eastAsia"/>
        </w:rPr>
        <w:t>2.3 图</w:t>
      </w:r>
      <w:r w:rsidR="00EB3107">
        <w:rPr>
          <w:rFonts w:hint="eastAsia"/>
        </w:rPr>
        <w:t>形</w:t>
      </w:r>
      <w:r>
        <w:rPr>
          <w:rFonts w:hint="eastAsia"/>
        </w:rPr>
        <w:t>数据库</w:t>
      </w:r>
      <w:r w:rsidR="00EB3107">
        <w:rPr>
          <w:rFonts w:hint="eastAsia"/>
        </w:rPr>
        <w:t>和</w:t>
      </w:r>
      <w:r>
        <w:rPr>
          <w:rFonts w:hint="eastAsia"/>
        </w:rPr>
        <w:t>RDF</w:t>
      </w:r>
      <w:r>
        <w:t>4</w:t>
      </w:r>
      <w:r>
        <w:rPr>
          <w:rFonts w:hint="eastAsia"/>
        </w:rPr>
        <w:t>J</w:t>
      </w:r>
    </w:p>
    <w:p w14:paraId="3CA38ABB" w14:textId="30896419" w:rsidR="00A71DC7" w:rsidRPr="00CD669D" w:rsidRDefault="00CD669D" w:rsidP="00CD669D">
      <w:pPr>
        <w:spacing w:line="400" w:lineRule="exact"/>
        <w:ind w:firstLineChars="200" w:firstLine="480"/>
        <w:rPr>
          <w:rFonts w:eastAsia="宋体"/>
        </w:rPr>
      </w:pPr>
      <w:r>
        <w:rPr>
          <w:rFonts w:eastAsia="宋体" w:hint="eastAsia"/>
        </w:rPr>
        <w:t>RDF4J</w:t>
      </w:r>
      <w:r w:rsidRPr="00CD669D">
        <w:rPr>
          <w:rFonts w:eastAsia="宋体"/>
        </w:rPr>
        <w:t>（原名</w:t>
      </w:r>
      <w:r w:rsidR="00FC3386" w:rsidRPr="00FC3386">
        <w:rPr>
          <w:rFonts w:eastAsia="宋体"/>
        </w:rPr>
        <w:t>Sesame</w:t>
      </w:r>
      <w:r w:rsidRPr="00CD669D">
        <w:rPr>
          <w:rFonts w:eastAsia="宋体"/>
        </w:rPr>
        <w:t>）是一个</w:t>
      </w:r>
      <w:r w:rsidR="000B3336">
        <w:rPr>
          <w:rFonts w:eastAsia="宋体" w:hint="eastAsia"/>
        </w:rPr>
        <w:t>开源</w:t>
      </w:r>
      <w:r w:rsidRPr="00CD669D">
        <w:rPr>
          <w:rFonts w:eastAsia="宋体"/>
        </w:rPr>
        <w:t>的处理</w:t>
      </w:r>
      <w:r w:rsidRPr="00CD669D">
        <w:rPr>
          <w:rFonts w:eastAsia="宋体"/>
        </w:rPr>
        <w:t>RDF</w:t>
      </w:r>
      <w:r w:rsidRPr="00CD669D">
        <w:rPr>
          <w:rFonts w:eastAsia="宋体"/>
        </w:rPr>
        <w:t>数据的</w:t>
      </w:r>
      <w:r w:rsidR="0090074C">
        <w:rPr>
          <w:rFonts w:eastAsia="宋体" w:hint="eastAsia"/>
        </w:rPr>
        <w:t>J</w:t>
      </w:r>
      <w:r w:rsidRPr="00CD669D">
        <w:rPr>
          <w:rFonts w:eastAsia="宋体"/>
        </w:rPr>
        <w:t>ava</w:t>
      </w:r>
      <w:r w:rsidR="003A00E0">
        <w:rPr>
          <w:rFonts w:eastAsia="宋体"/>
        </w:rPr>
        <w:t>框架</w:t>
      </w:r>
      <w:r w:rsidR="00F47DC3">
        <w:rPr>
          <w:rFonts w:eastAsia="宋体" w:hint="eastAsia"/>
        </w:rPr>
        <w:t>，</w:t>
      </w:r>
      <w:r w:rsidRPr="00CD669D">
        <w:rPr>
          <w:rFonts w:eastAsia="宋体"/>
        </w:rPr>
        <w:t>包括</w:t>
      </w:r>
      <w:r w:rsidR="00264733">
        <w:rPr>
          <w:rFonts w:eastAsia="宋体" w:hint="eastAsia"/>
        </w:rPr>
        <w:t>对</w:t>
      </w:r>
      <w:r w:rsidR="00264733">
        <w:rPr>
          <w:rFonts w:eastAsia="宋体" w:hint="eastAsia"/>
        </w:rPr>
        <w:t>RDF</w:t>
      </w:r>
      <w:r w:rsidR="00264733">
        <w:rPr>
          <w:rFonts w:eastAsia="宋体" w:hint="eastAsia"/>
        </w:rPr>
        <w:t>数据的</w:t>
      </w:r>
      <w:r w:rsidRPr="00CD669D">
        <w:rPr>
          <w:rFonts w:eastAsia="宋体"/>
        </w:rPr>
        <w:t>解析、存储、推理和数据查询等。它提供了一个易于使用的</w:t>
      </w:r>
      <w:r w:rsidRPr="00CD669D">
        <w:rPr>
          <w:rFonts w:eastAsia="宋体"/>
        </w:rPr>
        <w:t>API</w:t>
      </w:r>
      <w:r w:rsidRPr="00CD669D">
        <w:rPr>
          <w:rFonts w:eastAsia="宋体"/>
        </w:rPr>
        <w:t>，可以连接到所有领先的</w:t>
      </w:r>
      <w:r w:rsidRPr="00CD669D">
        <w:rPr>
          <w:rFonts w:eastAsia="宋体"/>
        </w:rPr>
        <w:t>RDF</w:t>
      </w:r>
      <w:r w:rsidRPr="00CD669D">
        <w:rPr>
          <w:rFonts w:eastAsia="宋体"/>
        </w:rPr>
        <w:t>存储解决方案。通过</w:t>
      </w:r>
      <w:r w:rsidRPr="00CD669D">
        <w:rPr>
          <w:rFonts w:eastAsia="宋体"/>
        </w:rPr>
        <w:t>SPARQL</w:t>
      </w:r>
      <w:r w:rsidR="0090074C">
        <w:rPr>
          <w:rFonts w:eastAsia="宋体" w:hint="eastAsia"/>
        </w:rPr>
        <w:t>可以连接图数据库，通过</w:t>
      </w:r>
      <w:r w:rsidRPr="00CD669D">
        <w:rPr>
          <w:rFonts w:eastAsia="宋体"/>
        </w:rPr>
        <w:t>创建应用程序</w:t>
      </w:r>
      <w:r w:rsidR="0090074C">
        <w:rPr>
          <w:rFonts w:eastAsia="宋体" w:hint="eastAsia"/>
        </w:rPr>
        <w:t>可以加强</w:t>
      </w:r>
      <w:r w:rsidRPr="00CD669D">
        <w:rPr>
          <w:rFonts w:eastAsia="宋体"/>
        </w:rPr>
        <w:t>数据和语义</w:t>
      </w:r>
      <w:r w:rsidRPr="00CD669D">
        <w:rPr>
          <w:rFonts w:eastAsia="宋体"/>
        </w:rPr>
        <w:t>Web</w:t>
      </w:r>
      <w:r w:rsidR="0090074C">
        <w:rPr>
          <w:rFonts w:eastAsia="宋体" w:hint="eastAsia"/>
        </w:rPr>
        <w:t>之间的连接</w:t>
      </w:r>
      <w:r w:rsidRPr="00CD669D">
        <w:rPr>
          <w:rFonts w:eastAsia="宋体"/>
        </w:rPr>
        <w:t>。</w:t>
      </w:r>
    </w:p>
    <w:p w14:paraId="5883C4D1" w14:textId="2A5073DC" w:rsidR="00A71DC7" w:rsidRPr="00CD669D" w:rsidRDefault="00A62339" w:rsidP="00C25795">
      <w:pPr>
        <w:spacing w:line="400" w:lineRule="exact"/>
        <w:ind w:firstLineChars="200" w:firstLine="480"/>
        <w:rPr>
          <w:rFonts w:eastAsia="宋体"/>
        </w:rPr>
      </w:pPr>
      <w:r>
        <w:rPr>
          <w:rFonts w:eastAsia="宋体" w:hint="eastAsia"/>
        </w:rPr>
        <w:t>RDF4J</w:t>
      </w:r>
      <w:r w:rsidRPr="00A62339">
        <w:rPr>
          <w:rFonts w:eastAsia="宋体" w:hint="eastAsia"/>
        </w:rPr>
        <w:t>提供</w:t>
      </w:r>
      <w:r>
        <w:rPr>
          <w:rFonts w:eastAsia="宋体" w:hint="eastAsia"/>
        </w:rPr>
        <w:t>了两种</w:t>
      </w:r>
      <w:r w:rsidRPr="00A62339">
        <w:rPr>
          <w:rFonts w:eastAsia="宋体" w:hint="eastAsia"/>
        </w:rPr>
        <w:t>RDF</w:t>
      </w:r>
      <w:r w:rsidRPr="00A62339">
        <w:rPr>
          <w:rFonts w:eastAsia="宋体" w:hint="eastAsia"/>
        </w:rPr>
        <w:t>数据库（</w:t>
      </w:r>
      <w:r>
        <w:rPr>
          <w:rFonts w:eastAsia="宋体" w:hint="eastAsia"/>
        </w:rPr>
        <w:t>基于内存</w:t>
      </w:r>
      <w:r w:rsidRPr="00A62339">
        <w:rPr>
          <w:rFonts w:eastAsia="宋体" w:hint="eastAsia"/>
        </w:rPr>
        <w:t>存储和</w:t>
      </w:r>
      <w:r>
        <w:rPr>
          <w:rFonts w:eastAsia="宋体" w:hint="eastAsia"/>
        </w:rPr>
        <w:t>基于</w:t>
      </w:r>
      <w:r w:rsidRPr="00A62339">
        <w:rPr>
          <w:rFonts w:eastAsia="宋体" w:hint="eastAsia"/>
        </w:rPr>
        <w:t>本地存储），</w:t>
      </w:r>
      <w:r w:rsidR="006B1A42">
        <w:rPr>
          <w:rFonts w:eastAsia="宋体" w:hint="eastAsia"/>
        </w:rPr>
        <w:t>同时支持</w:t>
      </w:r>
      <w:r w:rsidRPr="00A62339">
        <w:rPr>
          <w:rFonts w:eastAsia="宋体" w:hint="eastAsia"/>
        </w:rPr>
        <w:t>很多第三方存储解决方案。该框架为开发人员提供了大量的工具，以充分利用</w:t>
      </w:r>
      <w:r w:rsidRPr="00A62339">
        <w:rPr>
          <w:rFonts w:eastAsia="宋体" w:hint="eastAsia"/>
        </w:rPr>
        <w:t>RDF</w:t>
      </w:r>
      <w:r w:rsidRPr="00A62339">
        <w:rPr>
          <w:rFonts w:eastAsia="宋体" w:hint="eastAsia"/>
        </w:rPr>
        <w:t>和相关标准的能力。</w:t>
      </w:r>
      <w:r w:rsidR="002308D1">
        <w:rPr>
          <w:rFonts w:eastAsia="宋体" w:hint="eastAsia"/>
        </w:rPr>
        <w:t>RDF4J</w:t>
      </w:r>
      <w:r w:rsidRPr="00A62339">
        <w:rPr>
          <w:rFonts w:eastAsia="宋体" w:hint="eastAsia"/>
        </w:rPr>
        <w:t>完全支持</w:t>
      </w:r>
      <w:r w:rsidRPr="00A62339">
        <w:rPr>
          <w:rFonts w:eastAsia="宋体" w:hint="eastAsia"/>
        </w:rPr>
        <w:t>SPARQL</w:t>
      </w:r>
      <w:r w:rsidR="002308D1">
        <w:rPr>
          <w:rFonts w:eastAsia="宋体" w:hint="eastAsia"/>
        </w:rPr>
        <w:t>进行查询和更新操作。</w:t>
      </w:r>
      <w:r w:rsidR="00C07179">
        <w:rPr>
          <w:rFonts w:eastAsia="宋体" w:hint="eastAsia"/>
        </w:rPr>
        <w:t>并能够在本地远程访问</w:t>
      </w:r>
      <w:r w:rsidR="00C07179">
        <w:rPr>
          <w:rFonts w:eastAsia="宋体" w:hint="eastAsia"/>
        </w:rPr>
        <w:t>RDF</w:t>
      </w:r>
      <w:r w:rsidR="00520C8F">
        <w:rPr>
          <w:rFonts w:eastAsia="宋体" w:hint="eastAsia"/>
        </w:rPr>
        <w:t>知识库。</w:t>
      </w:r>
      <w:r w:rsidRPr="00A62339">
        <w:rPr>
          <w:rFonts w:eastAsia="宋体" w:hint="eastAsia"/>
        </w:rPr>
        <w:t>最后，</w:t>
      </w:r>
      <w:r w:rsidR="00A37EC9">
        <w:rPr>
          <w:rFonts w:eastAsia="宋体" w:hint="eastAsia"/>
        </w:rPr>
        <w:t>RDF4J</w:t>
      </w:r>
      <w:r w:rsidRPr="00A62339">
        <w:rPr>
          <w:rFonts w:eastAsia="宋体" w:hint="eastAsia"/>
        </w:rPr>
        <w:t>支持所有主流的</w:t>
      </w:r>
      <w:r w:rsidRPr="00A62339">
        <w:rPr>
          <w:rFonts w:eastAsia="宋体" w:hint="eastAsia"/>
        </w:rPr>
        <w:t>RDF</w:t>
      </w:r>
      <w:r w:rsidRPr="00A62339">
        <w:rPr>
          <w:rFonts w:eastAsia="宋体" w:hint="eastAsia"/>
        </w:rPr>
        <w:t>文件格式，包括</w:t>
      </w:r>
      <w:r w:rsidRPr="00A62339">
        <w:rPr>
          <w:rFonts w:eastAsia="宋体" w:hint="eastAsia"/>
        </w:rPr>
        <w:t>RDF/XML</w:t>
      </w:r>
      <w:r w:rsidRPr="00A62339">
        <w:rPr>
          <w:rFonts w:eastAsia="宋体" w:hint="eastAsia"/>
        </w:rPr>
        <w:t>，</w:t>
      </w:r>
      <w:r w:rsidR="00A37EC9" w:rsidRPr="00A37EC9">
        <w:rPr>
          <w:rFonts w:eastAsia="宋体"/>
        </w:rPr>
        <w:t>Turtle</w:t>
      </w:r>
      <w:r w:rsidRPr="00A62339">
        <w:rPr>
          <w:rFonts w:eastAsia="宋体" w:hint="eastAsia"/>
        </w:rPr>
        <w:t>，</w:t>
      </w:r>
      <w:r w:rsidR="00CF2FB7" w:rsidRPr="00CF2FB7">
        <w:rPr>
          <w:rFonts w:eastAsia="宋体"/>
        </w:rPr>
        <w:t>N-Triples</w:t>
      </w:r>
      <w:r w:rsidR="004751AF">
        <w:rPr>
          <w:rFonts w:eastAsia="宋体" w:hint="eastAsia"/>
        </w:rPr>
        <w:t>，</w:t>
      </w:r>
      <w:r w:rsidR="00CF2FB7">
        <w:rPr>
          <w:rFonts w:eastAsia="宋体"/>
        </w:rPr>
        <w:t>N-Quads</w:t>
      </w:r>
      <w:r w:rsidR="004751AF">
        <w:rPr>
          <w:rFonts w:eastAsia="宋体" w:hint="eastAsia"/>
        </w:rPr>
        <w:t>，</w:t>
      </w:r>
      <w:r w:rsidR="00CF2FB7">
        <w:rPr>
          <w:rFonts w:eastAsia="宋体"/>
        </w:rPr>
        <w:t>JSON-LD</w:t>
      </w:r>
      <w:r w:rsidR="004751AF">
        <w:rPr>
          <w:rFonts w:eastAsia="宋体" w:hint="eastAsia"/>
        </w:rPr>
        <w:t>，</w:t>
      </w:r>
      <w:r w:rsidR="00CF2FB7">
        <w:rPr>
          <w:rFonts w:eastAsia="宋体"/>
        </w:rPr>
        <w:t>TriG</w:t>
      </w:r>
      <w:r w:rsidR="00CF2FB7">
        <w:rPr>
          <w:rFonts w:eastAsia="宋体" w:hint="eastAsia"/>
        </w:rPr>
        <w:t>和</w:t>
      </w:r>
      <w:r w:rsidR="00CF2FB7">
        <w:rPr>
          <w:rFonts w:eastAsia="宋体"/>
        </w:rPr>
        <w:t>TriX</w:t>
      </w:r>
      <w:r w:rsidR="00CF2FB7">
        <w:rPr>
          <w:rFonts w:eastAsia="宋体"/>
        </w:rPr>
        <w:t>。</w:t>
      </w: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eastAsia="宋体"/>
        </w:rPr>
      </w:pPr>
    </w:p>
    <w:p w14:paraId="2797F533" w14:textId="77777777" w:rsidR="005F4FF9" w:rsidRPr="00D2647B" w:rsidRDefault="005F4FF9" w:rsidP="00D2647B">
      <w:pPr>
        <w:spacing w:line="400" w:lineRule="exact"/>
        <w:ind w:firstLineChars="200" w:firstLine="480"/>
        <w:rPr>
          <w:rFonts w:eastAsia="宋体"/>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r w:rsidRPr="00EB6F70">
        <w:rPr>
          <w:rFonts w:eastAsia="宋体"/>
        </w:rPr>
        <w:t>MSRaaS</w:t>
      </w:r>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r w:rsidRPr="00EB6F70">
        <w:rPr>
          <w:rFonts w:eastAsia="宋体"/>
        </w:rPr>
        <w:t>MHSaaS</w:t>
      </w:r>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w:t>
      </w:r>
      <w:r w:rsidRPr="00EB6F70">
        <w:rPr>
          <w:rFonts w:eastAsia="宋体"/>
        </w:rPr>
        <w:lastRenderedPageBreak/>
        <w:t>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r>
        <w:rPr>
          <w:rFonts w:eastAsia="宋体" w:hint="eastAsia"/>
        </w:rPr>
        <w:t>AaaS</w:t>
      </w:r>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r>
        <w:rPr>
          <w:rFonts w:eastAsia="宋体" w:hint="eastAsia"/>
        </w:rPr>
        <w:t>DaaS</w:t>
      </w:r>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r>
        <w:rPr>
          <w:rFonts w:eastAsia="宋体" w:hint="eastAsia"/>
        </w:rPr>
        <w:t>SimaaS</w:t>
      </w:r>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r>
        <w:rPr>
          <w:rFonts w:eastAsia="宋体" w:hint="eastAsia"/>
        </w:rPr>
        <w:t>FaaS</w:t>
      </w:r>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r>
        <w:rPr>
          <w:rFonts w:eastAsia="宋体" w:hint="eastAsia"/>
        </w:rPr>
        <w:t>EaaS</w:t>
      </w:r>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管理为服务</w:t>
      </w:r>
      <w:r>
        <w:rPr>
          <w:rFonts w:eastAsia="宋体" w:hint="eastAsia"/>
        </w:rPr>
        <w:t>MaaS</w:t>
      </w:r>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r>
        <w:rPr>
          <w:rFonts w:eastAsia="宋体" w:hint="eastAsia"/>
        </w:rPr>
        <w:t>OpaaS</w:t>
      </w:r>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r>
        <w:rPr>
          <w:rFonts w:eastAsia="宋体" w:hint="eastAsia"/>
        </w:rPr>
        <w:t>ReaaS</w:t>
      </w:r>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lastRenderedPageBreak/>
        <w:t>（</w:t>
      </w:r>
      <w:r>
        <w:rPr>
          <w:rFonts w:eastAsia="宋体" w:hint="eastAsia"/>
        </w:rPr>
        <w:t>9</w:t>
      </w:r>
      <w:r>
        <w:rPr>
          <w:rFonts w:eastAsia="宋体" w:hint="eastAsia"/>
        </w:rPr>
        <w:t>）集成为服务</w:t>
      </w:r>
      <w:r>
        <w:rPr>
          <w:rFonts w:eastAsia="宋体" w:hint="eastAsia"/>
        </w:rPr>
        <w:t>InaaS</w:t>
      </w:r>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r>
        <w:rPr>
          <w:rFonts w:eastAsia="宋体" w:hint="eastAsia"/>
        </w:rPr>
        <w:t>Graphviz</w:t>
      </w:r>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lastRenderedPageBreak/>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E237F3" w:rsidRDefault="00E237F3"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E237F3" w:rsidRDefault="00E237F3"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E237F3" w:rsidRDefault="00E237F3"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E237F3" w:rsidRDefault="00E237F3"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E237F3" w:rsidRDefault="00E237F3"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26"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">
                <v:rect id="矩形 3" o:spid="_x0000_s1027"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E237F3" w:rsidRDefault="00E237F3" w:rsidP="000309A2">
                        <w:pPr>
                          <w:jc w:val="center"/>
                        </w:pPr>
                        <w:r>
                          <w:rPr>
                            <w:rFonts w:hint="eastAsia"/>
                          </w:rPr>
                          <w:t>资源仿真模型</w:t>
                        </w:r>
                      </w:p>
                    </w:txbxContent>
                  </v:textbox>
                </v:rect>
                <v:rect id="矩形 8" o:spid="_x0000_s1028"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v:textbox>
                </v:rect>
                <v:roundrect id="圆角矩形 6" o:spid="_x0000_s1029"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E237F3" w:rsidRDefault="00E237F3" w:rsidP="000309A2">
                        <w:pPr>
                          <w:jc w:val="center"/>
                        </w:pPr>
                        <w:r>
                          <w:rPr>
                            <w:rFonts w:hint="eastAsia"/>
                          </w:rPr>
                          <w:t>服务发布</w:t>
                        </w:r>
                        <w:r>
                          <w:rPr>
                            <w:rFonts w:hint="eastAsia"/>
                          </w:rPr>
                          <w:t>/</w:t>
                        </w:r>
                        <w:r>
                          <w:t>仿真信息添加</w:t>
                        </w:r>
                      </w:p>
                    </w:txbxContent>
                  </v:textbox>
                </v:roundrect>
                <v:shapetype id="_x0000_t32" coordsize="21600,21600" o:spt="32" o:oned="t" path="m,l21600,21600e" filled="f">
                  <v:path arrowok="t" fillok="f" o:connecttype="none"/>
                  <o:lock v:ext="edit" shapetype="t"/>
                </v:shapetype>
                <v:shape id="直接箭头连接符 11" o:spid="_x0000_s1030"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31"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32"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E237F3" w:rsidRDefault="00E237F3" w:rsidP="000309A2">
                        <w:pPr>
                          <w:jc w:val="center"/>
                        </w:pPr>
                        <w:r>
                          <w:rPr>
                            <w:rFonts w:hint="eastAsia"/>
                          </w:rPr>
                          <w:t>制造服务模型</w:t>
                        </w:r>
                      </w:p>
                    </w:txbxContent>
                  </v:textbox>
                </v:rect>
                <v:shape id="直接箭头连接符 46" o:spid="_x0000_s1033"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34"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35"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36"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v:textbox>
                </v:rect>
                <v:roundrect id="圆角矩形 18" o:spid="_x0000_s1037"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E237F3" w:rsidRDefault="00E237F3" w:rsidP="000309A2">
                        <w:pPr>
                          <w:jc w:val="center"/>
                        </w:pPr>
                        <w:r>
                          <w:rPr>
                            <w:rFonts w:hint="eastAsia"/>
                          </w:rPr>
                          <w:t>服务抽象</w:t>
                        </w:r>
                      </w:p>
                    </w:txbxContent>
                  </v:textbox>
                </v:roundrect>
                <v:shape id="直接箭头连接符 41" o:spid="_x0000_s1038"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39"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E237F3" w:rsidRDefault="00E237F3" w:rsidP="000309A2">
                        <w:pPr>
                          <w:jc w:val="center"/>
                        </w:pPr>
                        <w:r>
                          <w:rPr>
                            <w:rFonts w:hint="eastAsia"/>
                          </w:rPr>
                          <w:t>仿真抽象</w:t>
                        </w:r>
                      </w:p>
                    </w:txbxContent>
                  </v:textbox>
                </v:roundrect>
                <v:shape id="直接箭头连接符 58" o:spid="_x0000_s1040"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4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a722xvoEAABAGwAADgAAAAAAAAAAAAAAAAAuAgAAZHJzL2Uyb0RvYy54bWxQSwECLQAUAAYACAAA&#10;ACEAkaP0kd0AAAAFAQAADwAAAAAAAAAAAAAAAABUBwAAZHJzL2Rvd25yZXYueG1sUEsFBgAAAAAE&#10;AAQA8wAAAF4IAAAAAA==&#10;">
                <o:lock v:ext="edit" aspectratio="t"/>
                <v:rect id="AutoShape 18" o:spid="_x0000_s1042"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43"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44"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v:textbox>
                </v:rect>
                <v:rect id="矩形 157" o:spid="_x0000_s1045"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v:textbox>
                </v:rect>
                <v:rect id="矩形 158" o:spid="_x0000_s1046"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47"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048"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049"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50"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51"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05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Ou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K+HE67LBAAA5xgAAA4AAAAAAAAAAAAAAAAALgIAAGRycy9lMm9Eb2MueG1sUEsB&#10;Ai0AFAAGAAgAAAAhANYwxPzdAAAABQEAAA8AAAAAAAAAAAAAAAAAJQcAAGRycy9kb3ducmV2Lnht&#10;bFBLBQYAAAAABAAEAPMAAAAvCAAAAAA=&#10;">
                <o:lock v:ext="edit" aspectratio="t"/>
                <v:rect id="矩形 163" o:spid="_x0000_s1053"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v:textbox>
                </v:rect>
                <v:rect id="矩形 145" o:spid="_x0000_s1054"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55"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56"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057"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058"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59"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60"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061"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lastRenderedPageBreak/>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SimInfo”</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grounding:WsdlGrounding&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grounding:SimInfo&gt;</w:t>
      </w:r>
      <w:r w:rsidRPr="00E60F40">
        <w:rPr>
          <w:rFonts w:eastAsia="宋体"/>
        </w:rPr>
        <w:t>节点，即一个</w:t>
      </w:r>
      <w:r w:rsidRPr="00E60F40">
        <w:rPr>
          <w:rFonts w:eastAsia="宋体"/>
        </w:rPr>
        <w:t>&lt;grounding:SimInfo&gt; &lt;/grounding:SimInfo&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grounding:SimInfo&gt;</w:t>
      </w:r>
      <w:r w:rsidRPr="00E60F40">
        <w:rPr>
          <w:rFonts w:eastAsia="宋体"/>
        </w:rPr>
        <w:t>和</w:t>
      </w:r>
      <w:r w:rsidRPr="00E60F40">
        <w:rPr>
          <w:rFonts w:eastAsia="宋体"/>
        </w:rPr>
        <w:t>&lt;/grounding:SimInfo&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06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">
                <o:lock v:ext="edit" aspectratio="t"/>
                <v:rect id="AutoShape 48" o:spid="_x0000_s1063"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064"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065"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66"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67"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68"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v:textbox>
                </v:shape>
                <v:shape id="流程图: 文档 171" o:spid="_x0000_s1069"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v:textbox>
                </v:shape>
                <v:shape id="直接箭头连接符 140" o:spid="_x0000_s1070"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071"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072"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073"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074"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07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AN950XmwMAANkR&#10;AAAOAAAAAAAAAAAAAAAAAC4CAABkcnMvZTJvRG9jLnhtbFBLAQItABQABgAIAAAAIQC9oCNr3AAA&#10;AAUBAAAPAAAAAAAAAAAAAAAAAPUFAABkcnMvZG93bnJldi54bWxQSwUGAAAAAAQABADzAAAA/g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height:31007;visibility:visible;mso-wrap-style:square">
                  <v:fill o:detectmouseclick="t"/>
                  <v:path o:connecttype="none"/>
                </v:shape>
                <v:rect id="矩形 19" o:spid="_x0000_s1077"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78"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079"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080"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81"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082"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083"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lastRenderedPageBreak/>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3.8pt;height:263.4pt" o:ole="">
            <v:imagedata r:id="rId9" o:title=""/>
            <o:lock v:ext="edit" aspectratio="f"/>
          </v:shape>
          <o:OLEObject Type="Embed" ProgID="Visio.Drawing.15" ShapeID="_x0000_i1025" DrawAspect="Content" ObjectID="_1573209557" r:id="rId1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lastRenderedPageBreak/>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lastRenderedPageBreak/>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r w:rsidRPr="007B617C">
        <w:rPr>
          <w:rFonts w:eastAsia="宋体"/>
        </w:rPr>
        <w:t>list:first</w:t>
      </w:r>
      <w:r>
        <w:rPr>
          <w:rFonts w:eastAsia="宋体" w:hint="eastAsia"/>
        </w:rPr>
        <w:t>”</w:t>
      </w:r>
      <w:r w:rsidRPr="007B617C">
        <w:rPr>
          <w:rFonts w:eastAsia="宋体"/>
        </w:rPr>
        <w:t>描述的服务为前续服务，以节点</w:t>
      </w:r>
      <w:r>
        <w:rPr>
          <w:rFonts w:eastAsia="宋体" w:hint="eastAsia"/>
        </w:rPr>
        <w:t>“</w:t>
      </w:r>
      <w:r w:rsidRPr="007B617C">
        <w:rPr>
          <w:rFonts w:eastAsia="宋体"/>
        </w:rPr>
        <w:t>list:rest</w:t>
      </w:r>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r w:rsidRPr="007B617C">
        <w:rPr>
          <w:rFonts w:eastAsia="宋体"/>
        </w:rPr>
        <w:t>list:first</w:t>
      </w:r>
      <w:r>
        <w:rPr>
          <w:rFonts w:eastAsia="宋体" w:hint="eastAsia"/>
        </w:rPr>
        <w:t>”</w:t>
      </w:r>
      <w:r w:rsidRPr="007B617C">
        <w:rPr>
          <w:rFonts w:eastAsia="宋体"/>
        </w:rPr>
        <w:t>节点和</w:t>
      </w:r>
      <w:r>
        <w:rPr>
          <w:rFonts w:eastAsia="宋体" w:hint="eastAsia"/>
        </w:rPr>
        <w:t>“</w:t>
      </w:r>
      <w:r w:rsidRPr="007B617C">
        <w:rPr>
          <w:rFonts w:eastAsia="宋体"/>
        </w:rPr>
        <w:t>list:rest</w:t>
      </w:r>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t>OWL-S</w:t>
      </w:r>
      <w:r w:rsidRPr="007B617C">
        <w:rPr>
          <w:rFonts w:eastAsia="宋体"/>
        </w:rPr>
        <w:t>文档的</w:t>
      </w:r>
      <w:r>
        <w:rPr>
          <w:rFonts w:eastAsia="宋体" w:hint="eastAsia"/>
        </w:rPr>
        <w:t>“</w:t>
      </w:r>
      <w:r w:rsidRPr="007B617C">
        <w:rPr>
          <w:rFonts w:eastAsia="宋体"/>
        </w:rPr>
        <w:t>profile:textDescription</w:t>
      </w:r>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r w:rsidRPr="0039645E">
        <w:rPr>
          <w:rFonts w:eastAsia="宋体"/>
        </w:rPr>
        <w:t>QoS</w:t>
      </w:r>
      <w:r w:rsidRPr="0039645E">
        <w:rPr>
          <w:rFonts w:eastAsia="宋体"/>
        </w:rPr>
        <w:t>性能指标。</w:t>
      </w:r>
      <w:r w:rsidRPr="0039645E">
        <w:rPr>
          <w:rFonts w:eastAsia="宋体"/>
        </w:rPr>
        <w:t>QoS</w:t>
      </w:r>
      <w:r w:rsidRPr="0039645E">
        <w:rPr>
          <w:rFonts w:eastAsia="宋体"/>
        </w:rPr>
        <w:t>属性值可以通过实时用户反馈、历史数据分析来得到，一般为服务需求方关注的指标。论文借鉴国内外现有对</w:t>
      </w:r>
      <w:r w:rsidRPr="0039645E">
        <w:rPr>
          <w:rFonts w:eastAsia="宋体"/>
        </w:rPr>
        <w:t>QoS</w:t>
      </w:r>
      <w:r w:rsidRPr="0039645E">
        <w:rPr>
          <w:rFonts w:eastAsia="宋体"/>
        </w:rPr>
        <w:t>的研究成果，将</w:t>
      </w:r>
      <w:r w:rsidRPr="0039645E">
        <w:rPr>
          <w:rFonts w:eastAsia="宋体"/>
        </w:rPr>
        <w:t>QoS</w:t>
      </w:r>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r w:rsidRPr="0039645E">
        <w:rPr>
          <w:rFonts w:eastAsia="宋体"/>
        </w:rPr>
        <w:t>Tp</w:t>
      </w:r>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T = Tp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w:t>
      </w:r>
      <w:r w:rsidRPr="0039645E">
        <w:rPr>
          <w:rFonts w:eastAsia="宋体"/>
        </w:rPr>
        <w:lastRenderedPageBreak/>
        <w:t>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r w:rsidRPr="0039645E">
        <w:rPr>
          <w:rFonts w:eastAsia="宋体"/>
          <w:b/>
          <w:bCs/>
        </w:rPr>
        <w:t>Rel</w:t>
      </w:r>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r w:rsidRPr="0039645E">
        <w:rPr>
          <w:rFonts w:eastAsia="宋体"/>
        </w:rPr>
        <w:t>Rel</w:t>
      </w:r>
      <w:r w:rsidRPr="0039645E">
        <w:rPr>
          <w:rFonts w:eastAsia="宋体"/>
        </w:rPr>
        <w:t>，指服务能够正确响应的比率，</w:t>
      </w:r>
      <w:r w:rsidRPr="0039645E">
        <w:rPr>
          <w:rFonts w:eastAsia="宋体"/>
        </w:rPr>
        <w:t>Rel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r w:rsidRPr="0039645E">
        <w:rPr>
          <w:rFonts w:eastAsia="宋体"/>
        </w:rPr>
        <w:t xml:space="preserve">Rel = </w:t>
      </w:r>
      <w:r w:rsidRPr="0039645E">
        <w:rPr>
          <w:rFonts w:eastAsia="宋体"/>
        </w:rPr>
        <w:t>［</w:t>
      </w:r>
      <w:r w:rsidRPr="0039645E">
        <w:rPr>
          <w:rFonts w:eastAsia="宋体"/>
        </w:rPr>
        <w:t>RelL</w:t>
      </w:r>
      <w:r w:rsidRPr="0039645E">
        <w:rPr>
          <w:rFonts w:eastAsia="宋体"/>
        </w:rPr>
        <w:t>，</w:t>
      </w:r>
      <w:r w:rsidRPr="0039645E">
        <w:rPr>
          <w:rFonts w:eastAsia="宋体"/>
        </w:rPr>
        <w:t>RelU</w:t>
      </w:r>
      <w:r w:rsidRPr="0039645E">
        <w:rPr>
          <w:rFonts w:eastAsia="宋体"/>
        </w:rPr>
        <w:t>］，</w:t>
      </w:r>
      <w:r w:rsidRPr="0039645E">
        <w:rPr>
          <w:rFonts w:eastAsia="宋体"/>
        </w:rPr>
        <w:t>RelL</w:t>
      </w:r>
      <w:r w:rsidRPr="0039645E">
        <w:rPr>
          <w:rFonts w:eastAsia="宋体"/>
        </w:rPr>
        <w:t>（</w:t>
      </w:r>
      <w:r w:rsidRPr="0039645E">
        <w:rPr>
          <w:rFonts w:eastAsia="宋体"/>
        </w:rPr>
        <w:t>Reliability Lower Limit</w:t>
      </w:r>
      <w:r w:rsidRPr="0039645E">
        <w:rPr>
          <w:rFonts w:eastAsia="宋体"/>
        </w:rPr>
        <w:t>）为可靠性的下限，</w:t>
      </w:r>
      <w:r w:rsidRPr="0039645E">
        <w:rPr>
          <w:rFonts w:eastAsia="宋体"/>
        </w:rPr>
        <w:t>RelU</w:t>
      </w:r>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IPT = Pn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r w:rsidRPr="00F3345A">
        <w:rPr>
          <w:rFonts w:eastAsia="宋体"/>
        </w:rPr>
        <w:t>Pn</w:t>
      </w:r>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lastRenderedPageBreak/>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r w:rsidRPr="00F3345A">
        <w:rPr>
          <w:rFonts w:eastAsia="宋体"/>
        </w:rPr>
        <w:t>Dahmus</w:t>
      </w:r>
      <w:r w:rsidRPr="00F3345A">
        <w:rPr>
          <w:rFonts w:eastAsia="宋体"/>
        </w:rPr>
        <w:t>和</w:t>
      </w:r>
      <w:r w:rsidRPr="00F3345A">
        <w:rPr>
          <w:rFonts w:eastAsia="宋体"/>
        </w:rPr>
        <w:t>Gutowski[90]</w:t>
      </w:r>
      <w:r w:rsidRPr="00F3345A">
        <w:rPr>
          <w:rFonts w:eastAsia="宋体"/>
        </w:rPr>
        <w:t>通过在加工中心、自动铣床和手工铣床等不同类型机床上的能耗实验，提出材料切削消耗的能量实际上可能占整个机床运行能耗很小一部分。</w:t>
      </w:r>
      <w:r w:rsidRPr="00F3345A">
        <w:rPr>
          <w:rFonts w:eastAsia="宋体"/>
        </w:rPr>
        <w:t>Rajemi</w:t>
      </w:r>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1774ACB2" w14:textId="77777777" w:rsidR="004B66A9" w:rsidRDefault="00AD0BF3" w:rsidP="004B66A9">
      <w:pPr>
        <w:widowControl w:val="0"/>
        <w:autoSpaceDE w:val="0"/>
        <w:autoSpaceDN w:val="0"/>
        <w:adjustRightInd w:val="0"/>
        <w:rPr>
          <w:rFonts w:ascii="宋体" w:eastAsia="宋体" w:hAnsiTheme="minorHAnsi" w:cstheme="minorBidi"/>
        </w:rPr>
      </w:pPr>
      <w:r>
        <w:fldChar w:fldCharType="begin"/>
      </w:r>
      <w:r>
        <w:instrText xml:space="preserve"> ADDIN NE.Bib</w:instrText>
      </w:r>
      <w:r>
        <w:fldChar w:fldCharType="separate"/>
      </w:r>
    </w:p>
    <w:p w14:paraId="7211F1B7" w14:textId="77777777" w:rsidR="004B66A9" w:rsidRDefault="004B66A9" w:rsidP="004B66A9">
      <w:pPr>
        <w:widowControl w:val="0"/>
        <w:autoSpaceDE w:val="0"/>
        <w:autoSpaceDN w:val="0"/>
        <w:adjustRightInd w:val="0"/>
        <w:jc w:val="center"/>
        <w:rPr>
          <w:rFonts w:ascii="宋体" w:eastAsia="宋体" w:hAnsiTheme="minorHAnsi" w:cstheme="minorBidi"/>
        </w:rPr>
      </w:pPr>
      <w:r>
        <w:rPr>
          <w:rFonts w:ascii="宋体" w:eastAsia="宋体" w:hAnsiTheme="minorHAnsi" w:cs="宋体" w:hint="eastAsia"/>
          <w:b/>
          <w:bCs/>
          <w:color w:val="000000"/>
          <w:sz w:val="40"/>
          <w:szCs w:val="40"/>
        </w:rPr>
        <w:t>参考文献</w:t>
      </w:r>
    </w:p>
    <w:p w14:paraId="3572FD81"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1]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云制造典型特征、关键技术与应用</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45-1356.</w:t>
      </w:r>
    </w:p>
    <w:p w14:paraId="177419CE"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2]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再论云制造</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449-457.</w:t>
      </w:r>
    </w:p>
    <w:p w14:paraId="5C0EA271"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3] </w:t>
      </w:r>
      <w:r>
        <w:rPr>
          <w:rFonts w:ascii="宋体" w:eastAsia="宋体" w:hAnsiTheme="minorHAnsi" w:cs="宋体" w:hint="eastAsia"/>
          <w:color w:val="000000"/>
        </w:rPr>
        <w:t>李伯虎，张霖，王时龙，等</w:t>
      </w:r>
      <w:r>
        <w:rPr>
          <w:rFonts w:eastAsia="宋体"/>
          <w:color w:val="000000"/>
        </w:rPr>
        <w:t xml:space="preserve">. </w:t>
      </w:r>
      <w:r>
        <w:rPr>
          <w:rFonts w:ascii="宋体" w:eastAsia="宋体" w:hAnsiTheme="minorHAnsi" w:cs="宋体" w:hint="eastAsia"/>
          <w:color w:val="000000"/>
        </w:rPr>
        <w:t>云制造——面向服务的网络化制造新模式</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01): 1-7.</w:t>
      </w:r>
    </w:p>
    <w:p w14:paraId="387AA224"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 [4] </w:t>
      </w:r>
      <w:r>
        <w:rPr>
          <w:rFonts w:ascii="宋体" w:eastAsia="宋体" w:hAnsiTheme="minorHAnsi" w:cs="宋体" w:hint="eastAsia"/>
          <w:color w:val="000000"/>
        </w:rPr>
        <w:t>张霖，罗永亮，陶飞，等</w:t>
      </w:r>
      <w:r>
        <w:rPr>
          <w:rFonts w:eastAsia="宋体"/>
          <w:color w:val="000000"/>
        </w:rPr>
        <w:t xml:space="preserve">. </w:t>
      </w:r>
      <w:r>
        <w:rPr>
          <w:rFonts w:ascii="宋体" w:eastAsia="宋体" w:hAnsiTheme="minorHAnsi" w:cs="宋体" w:hint="eastAsia"/>
          <w:color w:val="000000"/>
        </w:rPr>
        <w:t>制造云构建关键技术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11): 2510-2520.</w:t>
      </w:r>
    </w:p>
    <w:p w14:paraId="53AB17CB"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5] Luo Y, Zhang L, Tao F, et al. Study on the description method of manufacturing capability based on description logics in cloud manufacturing[J]. 2012.</w:t>
      </w:r>
    </w:p>
    <w:p w14:paraId="65BCA2FB"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6] Luo Y, Zhang L, Tao F, et al. A modeling and description method of multidimensional information for manufacturing capability in cloud manufacturing system[J]. 2013.</w:t>
      </w:r>
    </w:p>
    <w:p w14:paraId="10C56807"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7] </w:t>
      </w:r>
      <w:r>
        <w:rPr>
          <w:rFonts w:ascii="宋体" w:eastAsia="宋体" w:hAnsiTheme="minorHAnsi" w:cs="宋体" w:hint="eastAsia"/>
          <w:color w:val="000000"/>
        </w:rPr>
        <w:t>罗永亮，张霖，陶飞，等</w:t>
      </w:r>
      <w:r>
        <w:rPr>
          <w:rFonts w:eastAsia="宋体"/>
          <w:color w:val="000000"/>
        </w:rPr>
        <w:t xml:space="preserve">. </w:t>
      </w:r>
      <w:r>
        <w:rPr>
          <w:rFonts w:ascii="宋体" w:eastAsia="宋体" w:hAnsiTheme="minorHAnsi" w:cs="宋体" w:hint="eastAsia"/>
          <w:color w:val="000000"/>
        </w:rPr>
        <w:t>云制造模式下制造能力建模关键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57-1367.</w:t>
      </w:r>
    </w:p>
    <w:p w14:paraId="00349D27"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8] Luo Y L, Zhang L, Tao F, et al. Study on the servilization of simulation capability[J]. 2011.</w:t>
      </w:r>
    </w:p>
    <w:p w14:paraId="7D7D9504"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9] Luo Y L, Zhang L, Zhang K P, et al. Research on the Knowledge-Based Multi-Dimensional Information Model of Manufacturing Capability in CMfg[J]. Advanced Materials Research. 2012, 472-475: 2592-2595.</w:t>
      </w:r>
    </w:p>
    <w:p w14:paraId="55CAAEF8"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0] Anderson T, Peterson L, Shenker S, et al. Overcoming the Internet Impasse through Virtualization[J]. Computer. 2005, 38(4): 34-41.</w:t>
      </w:r>
    </w:p>
    <w:p w14:paraId="5BA7335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1] </w:t>
      </w:r>
      <w:r>
        <w:rPr>
          <w:rFonts w:ascii="宋体" w:eastAsia="宋体" w:hAnsiTheme="minorHAnsi" w:cs="宋体" w:hint="eastAsia"/>
          <w:color w:val="000000"/>
        </w:rPr>
        <w:t>金海</w:t>
      </w:r>
      <w:r>
        <w:rPr>
          <w:rFonts w:eastAsia="宋体"/>
          <w:color w:val="000000"/>
        </w:rPr>
        <w:t xml:space="preserve">. </w:t>
      </w:r>
      <w:r>
        <w:rPr>
          <w:rFonts w:ascii="宋体" w:eastAsia="宋体" w:hAnsiTheme="minorHAnsi" w:cs="宋体" w:hint="eastAsia"/>
          <w:color w:val="000000"/>
        </w:rPr>
        <w:t>计算系统虚拟化</w:t>
      </w:r>
      <w:r>
        <w:rPr>
          <w:rFonts w:eastAsia="宋体"/>
          <w:color w:val="000000"/>
        </w:rPr>
        <w:t>:</w:t>
      </w:r>
      <w:r>
        <w:rPr>
          <w:rFonts w:ascii="宋体" w:eastAsia="宋体" w:hAnsiTheme="minorHAnsi" w:cs="宋体" w:hint="eastAsia"/>
          <w:color w:val="000000"/>
        </w:rPr>
        <w:t>原理与应用</w:t>
      </w:r>
      <w:r>
        <w:rPr>
          <w:rFonts w:eastAsia="宋体"/>
          <w:color w:val="000000"/>
        </w:rPr>
        <w:t xml:space="preserve">[Z]. </w:t>
      </w:r>
      <w:r>
        <w:rPr>
          <w:rFonts w:ascii="宋体" w:eastAsia="宋体" w:hAnsiTheme="minorHAnsi" w:cs="宋体" w:hint="eastAsia"/>
          <w:color w:val="000000"/>
        </w:rPr>
        <w:t>清华大学出版社</w:t>
      </w:r>
      <w:r>
        <w:rPr>
          <w:rFonts w:eastAsia="宋体"/>
          <w:color w:val="000000"/>
        </w:rPr>
        <w:t>, 2008.</w:t>
      </w:r>
    </w:p>
    <w:p w14:paraId="386962E1"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2] Ren L, Zhang L, Tao F, et al. Cloud manufacturing: from concept to practice[J]. Enterprise Information Systems. 2015, 9(2): 186-209.</w:t>
      </w:r>
    </w:p>
    <w:p w14:paraId="3E03162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3] Ren L, Zhang L, Wang L, et al. Cloud manufacturing: key characteristics and applications[J]. International Journal of Computer Integrated Manufacturing. 2017, 30(6): 501-515.</w:t>
      </w:r>
    </w:p>
    <w:p w14:paraId="1775836D"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123FBB5A"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5] Tao F. A methodology towards virtualisation-based high performance simulation </w:t>
      </w:r>
      <w:r>
        <w:rPr>
          <w:rFonts w:eastAsia="宋体"/>
          <w:color w:val="000000"/>
        </w:rPr>
        <w:lastRenderedPageBreak/>
        <w:t>platform supporting multidisciplinary design of complex products[J]. Enterprise Information Systems. 2012, 6(3): 267-290.</w:t>
      </w:r>
    </w:p>
    <w:p w14:paraId="32031B80"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6] </w:t>
      </w:r>
      <w:r>
        <w:rPr>
          <w:rFonts w:ascii="宋体" w:eastAsia="宋体" w:hAnsiTheme="minorHAnsi" w:cs="宋体" w:hint="eastAsia"/>
          <w:color w:val="000000"/>
        </w:rPr>
        <w:t>任磊，张霖，张雅彬，等</w:t>
      </w:r>
      <w:r>
        <w:rPr>
          <w:rFonts w:eastAsia="宋体"/>
          <w:color w:val="000000"/>
        </w:rPr>
        <w:t xml:space="preserve">. </w:t>
      </w:r>
      <w:r>
        <w:rPr>
          <w:rFonts w:ascii="宋体" w:eastAsia="宋体" w:hAnsiTheme="minorHAnsi" w:cs="宋体" w:hint="eastAsia"/>
          <w:color w:val="000000"/>
        </w:rPr>
        <w:t>云制造资源虚拟化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11-518.</w:t>
      </w:r>
    </w:p>
    <w:p w14:paraId="3C42D2FE"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6AA53DC7"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8] Ren L. Cloud Manufacturing platform architecture[J]. 2012.</w:t>
      </w:r>
    </w:p>
    <w:p w14:paraId="603FDD8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9] Ren L, Zhang L, Zhang Y, et al. Key issues in cloud simulation platform based on cloud computing[J]. 2011.</w:t>
      </w:r>
    </w:p>
    <w:p w14:paraId="0D223C8B"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75795252"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1] </w:t>
      </w:r>
      <w:r>
        <w:rPr>
          <w:rFonts w:ascii="宋体" w:eastAsia="宋体" w:hAnsiTheme="minorHAnsi" w:cs="宋体" w:hint="eastAsia"/>
          <w:color w:val="000000"/>
        </w:rPr>
        <w:t>曹啸博，许承东，胡春生</w:t>
      </w:r>
      <w:r>
        <w:rPr>
          <w:rFonts w:eastAsia="宋体"/>
          <w:color w:val="000000"/>
        </w:rPr>
        <w:t xml:space="preserve">. </w:t>
      </w:r>
      <w:r>
        <w:rPr>
          <w:rFonts w:ascii="宋体" w:eastAsia="宋体" w:hAnsiTheme="minorHAnsi" w:cs="宋体" w:hint="eastAsia"/>
          <w:color w:val="000000"/>
        </w:rPr>
        <w:t>云制造环境中的虚拟制造单元</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15-1425.</w:t>
      </w:r>
    </w:p>
    <w:p w14:paraId="4A580BF9"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2] </w:t>
      </w:r>
      <w:r>
        <w:rPr>
          <w:rFonts w:ascii="宋体" w:eastAsia="宋体" w:hAnsiTheme="minorHAnsi" w:cs="宋体" w:hint="eastAsia"/>
          <w:color w:val="000000"/>
        </w:rPr>
        <w:t>李瑞芳，刘泉，徐文君</w:t>
      </w:r>
      <w:r>
        <w:rPr>
          <w:rFonts w:eastAsia="宋体"/>
          <w:color w:val="000000"/>
        </w:rPr>
        <w:t xml:space="preserve">. </w:t>
      </w:r>
      <w:r>
        <w:rPr>
          <w:rFonts w:ascii="宋体" w:eastAsia="宋体" w:hAnsiTheme="minorHAnsi" w:cs="宋体" w:hint="eastAsia"/>
          <w:color w:val="000000"/>
        </w:rPr>
        <w:t>云制造装备资源感知与接入适配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547-1553.</w:t>
      </w:r>
    </w:p>
    <w:p w14:paraId="2ED036C9"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3] </w:t>
      </w:r>
      <w:r>
        <w:rPr>
          <w:rFonts w:ascii="宋体" w:eastAsia="宋体" w:hAnsiTheme="minorHAnsi" w:cs="宋体" w:hint="eastAsia"/>
          <w:color w:val="000000"/>
        </w:rPr>
        <w:t>黄刚，钟小勇，龙渊铭，等</w:t>
      </w:r>
      <w:r>
        <w:rPr>
          <w:rFonts w:eastAsia="宋体"/>
          <w:color w:val="000000"/>
        </w:rPr>
        <w:t xml:space="preserve">. </w:t>
      </w:r>
      <w:r>
        <w:rPr>
          <w:rFonts w:ascii="宋体" w:eastAsia="宋体" w:hAnsiTheme="minorHAnsi" w:cs="宋体" w:hint="eastAsia"/>
          <w:color w:val="000000"/>
        </w:rPr>
        <w:t>基于数据云与应用云分离模式的制造资源云定位服务平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19-524.</w:t>
      </w:r>
    </w:p>
    <w:p w14:paraId="04D28302"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4] </w:t>
      </w:r>
      <w:r>
        <w:rPr>
          <w:rFonts w:ascii="宋体" w:eastAsia="宋体" w:hAnsiTheme="minorHAnsi" w:cs="宋体" w:hint="eastAsia"/>
          <w:color w:val="000000"/>
        </w:rPr>
        <w:t>尹超，李孝斌，尹翰坤，等</w:t>
      </w:r>
      <w:r>
        <w:rPr>
          <w:rFonts w:eastAsia="宋体"/>
          <w:color w:val="000000"/>
        </w:rPr>
        <w:t xml:space="preserve">. </w:t>
      </w:r>
      <w:r>
        <w:rPr>
          <w:rFonts w:ascii="宋体" w:eastAsia="宋体" w:hAnsiTheme="minorHAnsi" w:cs="宋体" w:hint="eastAsia"/>
          <w:color w:val="000000"/>
        </w:rPr>
        <w:t>一种机床装备云制造服务接入终端</w:t>
      </w:r>
      <w:r>
        <w:rPr>
          <w:rFonts w:eastAsia="宋体"/>
          <w:color w:val="000000"/>
        </w:rPr>
        <w:t>[Z].</w:t>
      </w:r>
    </w:p>
    <w:p w14:paraId="1AF889DE"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5] Yan J, Guo Z, Shi R. Perception of Manufacturing Resources in Cloud-Manufacturing System: International Conference on Computer Science and Service System[Z]. 20121993-1996.</w:t>
      </w:r>
    </w:p>
    <w:p w14:paraId="4BCDCE95"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6] Rauschecker U, Stöhr M. Using manufacturing service descriptions for flexible integration of production facilities to manufacturing clouds: International Ice </w:t>
      </w:r>
      <w:r>
        <w:rPr>
          <w:rFonts w:eastAsia="宋体"/>
          <w:color w:val="000000"/>
        </w:rPr>
        <w:lastRenderedPageBreak/>
        <w:t>Conference on Engineering, Technology and Innovation[Z]. 20121-10.</w:t>
      </w:r>
    </w:p>
    <w:p w14:paraId="317B082A"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7] </w:t>
      </w:r>
      <w:r>
        <w:rPr>
          <w:rFonts w:ascii="宋体" w:eastAsia="宋体" w:hAnsiTheme="minorHAnsi" w:cs="宋体" w:hint="eastAsia"/>
          <w:color w:val="000000"/>
        </w:rPr>
        <w:t>李楠，徐文胜，孔令军</w:t>
      </w:r>
      <w:r>
        <w:rPr>
          <w:rFonts w:eastAsia="宋体"/>
          <w:color w:val="000000"/>
        </w:rPr>
        <w:t xml:space="preserve">. </w:t>
      </w:r>
      <w:r>
        <w:rPr>
          <w:rFonts w:ascii="宋体" w:eastAsia="宋体" w:hAnsiTheme="minorHAnsi" w:cs="宋体" w:hint="eastAsia"/>
          <w:color w:val="000000"/>
        </w:rPr>
        <w:t>基于</w:t>
      </w:r>
      <w:r>
        <w:rPr>
          <w:rFonts w:eastAsia="宋体"/>
          <w:color w:val="000000"/>
        </w:rPr>
        <w:t>SOOA</w:t>
      </w:r>
      <w:r>
        <w:rPr>
          <w:rFonts w:ascii="宋体" w:eastAsia="宋体" w:hAnsiTheme="minorHAnsi" w:cs="宋体" w:hint="eastAsia"/>
          <w:color w:val="000000"/>
        </w:rPr>
        <w:t>的制造资源服务化封装与部署机制</w:t>
      </w:r>
      <w:r>
        <w:rPr>
          <w:rFonts w:eastAsia="宋体"/>
          <w:color w:val="000000"/>
        </w:rPr>
        <w:t xml:space="preserve">[J]. </w:t>
      </w:r>
      <w:r>
        <w:rPr>
          <w:rFonts w:ascii="宋体" w:eastAsia="宋体" w:hAnsiTheme="minorHAnsi" w:cs="宋体" w:hint="eastAsia"/>
          <w:color w:val="000000"/>
        </w:rPr>
        <w:t>机械设计与制造</w:t>
      </w:r>
      <w:r>
        <w:rPr>
          <w:rFonts w:eastAsia="宋体"/>
          <w:color w:val="000000"/>
        </w:rPr>
        <w:t>. 2012(11): 123-125.</w:t>
      </w:r>
    </w:p>
    <w:p w14:paraId="57F50B8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8] </w:t>
      </w:r>
      <w:r>
        <w:rPr>
          <w:rFonts w:ascii="宋体" w:eastAsia="宋体" w:hAnsiTheme="minorHAnsi" w:cs="宋体" w:hint="eastAsia"/>
          <w:color w:val="000000"/>
        </w:rPr>
        <w:t>吴雪娇，柳先辉</w:t>
      </w:r>
      <w:r>
        <w:rPr>
          <w:rFonts w:eastAsia="宋体"/>
          <w:color w:val="000000"/>
        </w:rPr>
        <w:t xml:space="preserve">. </w:t>
      </w:r>
      <w:r>
        <w:rPr>
          <w:rFonts w:ascii="宋体" w:eastAsia="宋体" w:hAnsiTheme="minorHAnsi" w:cs="宋体" w:hint="eastAsia"/>
          <w:color w:val="000000"/>
        </w:rPr>
        <w:t>基于语义的云制造服务描述</w:t>
      </w:r>
      <w:r>
        <w:rPr>
          <w:rFonts w:eastAsia="宋体"/>
          <w:color w:val="000000"/>
        </w:rPr>
        <w:t xml:space="preserve">[J]. </w:t>
      </w:r>
      <w:r>
        <w:rPr>
          <w:rFonts w:ascii="宋体" w:eastAsia="宋体" w:hAnsiTheme="minorHAnsi" w:cs="宋体" w:hint="eastAsia"/>
          <w:color w:val="000000"/>
        </w:rPr>
        <w:t>计算机与现代化</w:t>
      </w:r>
      <w:r>
        <w:rPr>
          <w:rFonts w:eastAsia="宋体"/>
          <w:color w:val="000000"/>
        </w:rPr>
        <w:t>. 2012(1): 40-43.</w:t>
      </w:r>
    </w:p>
    <w:p w14:paraId="6EC7EC78"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9] </w:t>
      </w:r>
      <w:r>
        <w:rPr>
          <w:rFonts w:ascii="宋体" w:eastAsia="宋体" w:hAnsiTheme="minorHAnsi" w:cs="宋体" w:hint="eastAsia"/>
          <w:color w:val="000000"/>
        </w:rPr>
        <w:t>尹胜，尹超，刘飞，等</w:t>
      </w:r>
      <w:r>
        <w:rPr>
          <w:rFonts w:eastAsia="宋体"/>
          <w:color w:val="000000"/>
        </w:rPr>
        <w:t xml:space="preserve">. </w:t>
      </w:r>
      <w:r>
        <w:rPr>
          <w:rFonts w:ascii="宋体" w:eastAsia="宋体" w:hAnsiTheme="minorHAnsi" w:cs="宋体" w:hint="eastAsia"/>
          <w:color w:val="000000"/>
        </w:rPr>
        <w:t>云制造环境下外协加工资源集成服务模式及语义描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25-532.</w:t>
      </w:r>
    </w:p>
    <w:p w14:paraId="06C79ACD"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0] </w:t>
      </w:r>
      <w:r>
        <w:rPr>
          <w:rFonts w:ascii="宋体" w:eastAsia="宋体" w:hAnsiTheme="minorHAnsi" w:cs="宋体" w:hint="eastAsia"/>
          <w:color w:val="000000"/>
        </w:rPr>
        <w:t>王中杰，杨琛，张新，等</w:t>
      </w:r>
      <w:r>
        <w:rPr>
          <w:rFonts w:eastAsia="宋体"/>
          <w:color w:val="000000"/>
        </w:rPr>
        <w:t xml:space="preserve">. </w:t>
      </w:r>
      <w:r>
        <w:rPr>
          <w:rFonts w:ascii="宋体" w:eastAsia="宋体" w:hAnsiTheme="minorHAnsi" w:cs="宋体" w:hint="eastAsia"/>
          <w:color w:val="000000"/>
        </w:rPr>
        <w:t>云制造环境下生产加工云能力服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53-1460.</w:t>
      </w:r>
    </w:p>
    <w:p w14:paraId="328A70D5"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1] </w:t>
      </w:r>
      <w:r>
        <w:rPr>
          <w:rFonts w:ascii="宋体" w:eastAsia="宋体" w:hAnsiTheme="minorHAnsi" w:cs="宋体" w:hint="eastAsia"/>
          <w:color w:val="000000"/>
        </w:rPr>
        <w:t>王正成，黄洋</w:t>
      </w:r>
      <w:r>
        <w:rPr>
          <w:rFonts w:eastAsia="宋体"/>
          <w:color w:val="000000"/>
        </w:rPr>
        <w:t xml:space="preserve">. </w:t>
      </w:r>
      <w:r>
        <w:rPr>
          <w:rFonts w:ascii="宋体" w:eastAsia="宋体" w:hAnsiTheme="minorHAnsi" w:cs="宋体" w:hint="eastAsia"/>
          <w:color w:val="000000"/>
        </w:rPr>
        <w:t>面向服务链构建的云制造资源集成共享技术研究</w:t>
      </w:r>
      <w:r>
        <w:rPr>
          <w:rFonts w:eastAsia="宋体"/>
          <w:color w:val="000000"/>
        </w:rPr>
        <w:t xml:space="preserve">[J]. </w:t>
      </w:r>
      <w:r>
        <w:rPr>
          <w:rFonts w:ascii="宋体" w:eastAsia="宋体" w:hAnsiTheme="minorHAnsi" w:cs="宋体" w:hint="eastAsia"/>
          <w:color w:val="000000"/>
        </w:rPr>
        <w:t>中国机械工程</w:t>
      </w:r>
      <w:r>
        <w:rPr>
          <w:rFonts w:eastAsia="宋体"/>
          <w:color w:val="000000"/>
        </w:rPr>
        <w:t>. 2012, 23(11): 1324-1331.</w:t>
      </w:r>
    </w:p>
    <w:p w14:paraId="0417645D"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2] </w:t>
      </w:r>
      <w:r>
        <w:rPr>
          <w:rFonts w:ascii="宋体" w:eastAsia="宋体" w:hAnsiTheme="minorHAnsi" w:cs="宋体" w:hint="eastAsia"/>
          <w:color w:val="000000"/>
        </w:rPr>
        <w:t>李向前，杨海成，敬石开，等</w:t>
      </w:r>
      <w:r>
        <w:rPr>
          <w:rFonts w:eastAsia="宋体"/>
          <w:color w:val="000000"/>
        </w:rPr>
        <w:t xml:space="preserve">. </w:t>
      </w:r>
      <w:r>
        <w:rPr>
          <w:rFonts w:ascii="宋体" w:eastAsia="宋体" w:hAnsiTheme="minorHAnsi" w:cs="宋体" w:hint="eastAsia"/>
          <w:color w:val="000000"/>
        </w:rPr>
        <w:t>面向集团企业云制造的知识服务建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8): 1869-1880.</w:t>
      </w:r>
    </w:p>
    <w:p w14:paraId="1071F41E"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3] Wang G, Huang S H, Dismukes J P. Product-driven supply chain selection using integrated multi-criteria decision-making methodology[J]. International Journal of Production Economics. 2004, 91(1): 1-15.</w:t>
      </w:r>
    </w:p>
    <w:p w14:paraId="7EAEDC71"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4] Kulak, Osman, Kahraman, et al. Fuzzy multi-attribute selection among transportation companies using axiomatic design and analytic hierarchy process[J]. Information Sciences. 2005, 170(2</w:t>
      </w:r>
      <w:r>
        <w:rPr>
          <w:rFonts w:ascii="宋体" w:eastAsia="宋体" w:hAnsiTheme="minorHAnsi" w:cs="宋体" w:hint="eastAsia"/>
          <w:color w:val="000000"/>
        </w:rPr>
        <w:t>–</w:t>
      </w:r>
      <w:r>
        <w:rPr>
          <w:rFonts w:eastAsia="宋体"/>
          <w:color w:val="000000"/>
        </w:rPr>
        <w:t>4): 191-210.</w:t>
      </w:r>
    </w:p>
    <w:p w14:paraId="154BC813"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5] Amid A, Ghodsypour S H, O Brien C. A weighted max</w:t>
      </w:r>
      <w:r>
        <w:rPr>
          <w:rFonts w:ascii="宋体" w:eastAsia="宋体" w:hAnsiTheme="minorHAnsi" w:cs="宋体" w:hint="eastAsia"/>
          <w:color w:val="000000"/>
        </w:rPr>
        <w:t>–</w:t>
      </w:r>
      <w:r>
        <w:rPr>
          <w:rFonts w:eastAsia="宋体"/>
          <w:color w:val="000000"/>
        </w:rPr>
        <w:t>min model for fuzzy multi-objective supplier selection in a supply chain[J]. International Journal of Production Economics. 2011, 131(1): 139-145.</w:t>
      </w:r>
    </w:p>
    <w:p w14:paraId="17473F78"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6] </w:t>
      </w:r>
      <w:r>
        <w:rPr>
          <w:rFonts w:ascii="宋体" w:eastAsia="宋体" w:hAnsiTheme="minorHAnsi" w:cs="宋体" w:hint="eastAsia"/>
          <w:color w:val="000000"/>
        </w:rPr>
        <w:t>王尚广，孙其博，杨放春</w:t>
      </w:r>
      <w:r>
        <w:rPr>
          <w:rFonts w:eastAsia="宋体"/>
          <w:color w:val="000000"/>
        </w:rPr>
        <w:t xml:space="preserve">. </w:t>
      </w:r>
      <w:r>
        <w:rPr>
          <w:rFonts w:ascii="宋体" w:eastAsia="宋体" w:hAnsiTheme="minorHAnsi" w:cs="宋体" w:hint="eastAsia"/>
          <w:color w:val="000000"/>
        </w:rPr>
        <w:t>基于全局</w:t>
      </w:r>
      <w:r>
        <w:rPr>
          <w:rFonts w:eastAsia="宋体"/>
          <w:color w:val="000000"/>
        </w:rPr>
        <w:t>QoS</w:t>
      </w:r>
      <w:r>
        <w:rPr>
          <w:rFonts w:ascii="宋体" w:eastAsia="宋体" w:hAnsiTheme="minorHAnsi" w:cs="宋体" w:hint="eastAsia"/>
          <w:color w:val="000000"/>
        </w:rPr>
        <w:t>约束分解的</w:t>
      </w:r>
      <w:r>
        <w:rPr>
          <w:rFonts w:eastAsia="宋体"/>
          <w:color w:val="000000"/>
        </w:rPr>
        <w:t>Web</w:t>
      </w:r>
      <w:r>
        <w:rPr>
          <w:rFonts w:ascii="宋体" w:eastAsia="宋体" w:hAnsiTheme="minorHAnsi" w:cs="宋体" w:hint="eastAsia"/>
          <w:color w:val="000000"/>
        </w:rPr>
        <w:t>服务动态选择</w:t>
      </w:r>
      <w:r>
        <w:rPr>
          <w:rFonts w:eastAsia="宋体"/>
          <w:color w:val="000000"/>
        </w:rPr>
        <w:t xml:space="preserve">[J]. </w:t>
      </w:r>
      <w:r>
        <w:rPr>
          <w:rFonts w:ascii="宋体" w:eastAsia="宋体" w:hAnsiTheme="minorHAnsi" w:cs="宋体" w:hint="eastAsia"/>
          <w:color w:val="000000"/>
        </w:rPr>
        <w:t>软件学报</w:t>
      </w:r>
      <w:r>
        <w:rPr>
          <w:rFonts w:eastAsia="宋体"/>
          <w:color w:val="000000"/>
        </w:rPr>
        <w:t>. 2011, 22(7): 1426-1439.</w:t>
      </w:r>
    </w:p>
    <w:p w14:paraId="235AABC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7] </w:t>
      </w:r>
      <w:r>
        <w:rPr>
          <w:rFonts w:ascii="宋体" w:eastAsia="宋体" w:hAnsiTheme="minorHAnsi" w:cs="宋体" w:hint="eastAsia"/>
          <w:color w:val="000000"/>
        </w:rPr>
        <w:t>刘开，李正义，范磊</w:t>
      </w:r>
      <w:r>
        <w:rPr>
          <w:rFonts w:eastAsia="宋体"/>
          <w:color w:val="000000"/>
        </w:rPr>
        <w:t xml:space="preserve">. </w:t>
      </w:r>
      <w:r>
        <w:rPr>
          <w:rFonts w:ascii="宋体" w:eastAsia="宋体" w:hAnsiTheme="minorHAnsi" w:cs="宋体" w:hint="eastAsia"/>
          <w:color w:val="000000"/>
        </w:rPr>
        <w:t>制造云服务组合柔性的多属性评价方法</w:t>
      </w:r>
      <w:r>
        <w:rPr>
          <w:rFonts w:eastAsia="宋体"/>
          <w:color w:val="000000"/>
        </w:rPr>
        <w:t xml:space="preserve">[J]. </w:t>
      </w:r>
      <w:r>
        <w:rPr>
          <w:rFonts w:ascii="宋体" w:eastAsia="宋体" w:hAnsiTheme="minorHAnsi" w:cs="宋体" w:hint="eastAsia"/>
          <w:color w:val="000000"/>
        </w:rPr>
        <w:t>江苏科技大学学报</w:t>
      </w:r>
      <w:r>
        <w:rPr>
          <w:rFonts w:eastAsia="宋体"/>
          <w:color w:val="000000"/>
        </w:rPr>
        <w:t>(</w:t>
      </w:r>
      <w:r>
        <w:rPr>
          <w:rFonts w:ascii="宋体" w:eastAsia="宋体" w:hAnsiTheme="minorHAnsi" w:cs="宋体" w:hint="eastAsia"/>
          <w:color w:val="000000"/>
        </w:rPr>
        <w:t>社会科学版</w:t>
      </w:r>
      <w:r>
        <w:rPr>
          <w:rFonts w:eastAsia="宋体"/>
          <w:color w:val="000000"/>
        </w:rPr>
        <w:t>). 2015(3): 89-93.</w:t>
      </w:r>
    </w:p>
    <w:p w14:paraId="687C81DA"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8] </w:t>
      </w:r>
      <w:r>
        <w:rPr>
          <w:rFonts w:ascii="宋体" w:eastAsia="宋体" w:hAnsiTheme="minorHAnsi" w:cs="宋体" w:hint="eastAsia"/>
          <w:color w:val="000000"/>
        </w:rPr>
        <w:t>李雪</w:t>
      </w:r>
      <w:r>
        <w:rPr>
          <w:rFonts w:eastAsia="宋体"/>
          <w:color w:val="000000"/>
        </w:rPr>
        <w:t xml:space="preserve">. </w:t>
      </w:r>
      <w:r>
        <w:rPr>
          <w:rFonts w:ascii="宋体" w:eastAsia="宋体" w:hAnsiTheme="minorHAnsi" w:cs="宋体" w:hint="eastAsia"/>
          <w:color w:val="000000"/>
        </w:rPr>
        <w:t>制造云服务组合柔性评价研究</w:t>
      </w:r>
      <w:r>
        <w:rPr>
          <w:rFonts w:eastAsia="宋体"/>
          <w:color w:val="000000"/>
        </w:rPr>
        <w:t xml:space="preserve">[Z]. </w:t>
      </w:r>
      <w:r>
        <w:rPr>
          <w:rFonts w:ascii="宋体" w:eastAsia="宋体" w:hAnsiTheme="minorHAnsi" w:cs="宋体" w:hint="eastAsia"/>
          <w:color w:val="000000"/>
        </w:rPr>
        <w:t>沈阳工业大学</w:t>
      </w:r>
      <w:r>
        <w:rPr>
          <w:rFonts w:eastAsia="宋体"/>
          <w:color w:val="000000"/>
        </w:rPr>
        <w:t>, 2015.</w:t>
      </w:r>
    </w:p>
    <w:p w14:paraId="0B8E6782"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39] </w:t>
      </w:r>
      <w:r>
        <w:rPr>
          <w:rFonts w:ascii="宋体" w:eastAsia="宋体" w:hAnsiTheme="minorHAnsi" w:cs="宋体" w:hint="eastAsia"/>
          <w:color w:val="000000"/>
        </w:rPr>
        <w:t>董元发，郭钢</w:t>
      </w:r>
      <w:r>
        <w:rPr>
          <w:rFonts w:eastAsia="宋体"/>
          <w:color w:val="000000"/>
        </w:rPr>
        <w:t xml:space="preserve">. </w:t>
      </w:r>
      <w:r>
        <w:rPr>
          <w:rFonts w:ascii="宋体" w:eastAsia="宋体" w:hAnsiTheme="minorHAnsi" w:cs="宋体" w:hint="eastAsia"/>
          <w:color w:val="000000"/>
        </w:rPr>
        <w:t>基于模板与全局信任度的云制造服务评价与选择方法</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1): 207-214.</w:t>
      </w:r>
    </w:p>
    <w:p w14:paraId="71259B7F"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0] </w:t>
      </w:r>
      <w:r>
        <w:rPr>
          <w:rFonts w:ascii="宋体" w:eastAsia="宋体" w:hAnsiTheme="minorHAnsi" w:cs="宋体" w:hint="eastAsia"/>
          <w:color w:val="000000"/>
        </w:rPr>
        <w:t>李永湘，姚锡凡，徐川，等</w:t>
      </w:r>
      <w:r>
        <w:rPr>
          <w:rFonts w:eastAsia="宋体"/>
          <w:color w:val="000000"/>
        </w:rPr>
        <w:t xml:space="preserve">. </w:t>
      </w:r>
      <w:r>
        <w:rPr>
          <w:rFonts w:ascii="宋体" w:eastAsia="宋体" w:hAnsiTheme="minorHAnsi" w:cs="宋体" w:hint="eastAsia"/>
          <w:color w:val="000000"/>
        </w:rPr>
        <w:t>基于扩展进程代数的云制造服务组合建模与</w:t>
      </w:r>
      <w:r>
        <w:rPr>
          <w:rFonts w:eastAsia="宋体"/>
          <w:color w:val="000000"/>
        </w:rPr>
        <w:t>QoS</w:t>
      </w:r>
      <w:r>
        <w:rPr>
          <w:rFonts w:ascii="宋体" w:eastAsia="宋体" w:hAnsiTheme="minorHAnsi" w:cs="宋体" w:hint="eastAsia"/>
          <w:color w:val="000000"/>
        </w:rPr>
        <w:t>评价</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3): 689-700.</w:t>
      </w:r>
    </w:p>
    <w:p w14:paraId="4ACB5CF5"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1] Shi S, Yang H, Liu H, et al. A resource allocation method based on competitiveness equilibrium for manufacturing grid[J]. International Journal of Advanced Manufacturing Technology. 2009, 41(9-10): 997-1002.</w:t>
      </w:r>
    </w:p>
    <w:p w14:paraId="76BA0CBA"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2] Tao F, Zhao D, Hu Y, et al. Resource Service Composition and Its Optimal-Selection Based on Particle Swarm Optimization in Manufacturing Grid System[J]. IEEE Transactions on Industrial Informatics. 2009, 4(4): 315-327.</w:t>
      </w:r>
    </w:p>
    <w:p w14:paraId="5A8720B9"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3] Elkins D A, Huang N, Alden J M. Agile manufacturing systems in the automotive industry[J]. International Journal of Production Economics. 2004, 91(3): 201-214.</w:t>
      </w:r>
    </w:p>
    <w:p w14:paraId="0CFF3B71"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4] Gao L, Zhang J, Li P. XML-based resource integration method for agile manufacturing[J]. China Mechanical Engineering. 2002, 13(1): 57-59.</w:t>
      </w:r>
    </w:p>
    <w:p w14:paraId="3698168C"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5] Kahraman C, Beskese A, Da R. Measuring flexibility of computer integrated manufacturing systems using fuzzy cash flow analysis[J]. Information Sciences. 2004, 168(1): 77-94.</w:t>
      </w:r>
    </w:p>
    <w:p w14:paraId="03A5D10E"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6] </w:t>
      </w:r>
      <w:r>
        <w:rPr>
          <w:rFonts w:ascii="宋体" w:eastAsia="宋体" w:hAnsiTheme="minorHAnsi" w:cs="宋体" w:hint="eastAsia"/>
          <w:color w:val="000000"/>
        </w:rPr>
        <w:t>蒋新松</w:t>
      </w:r>
      <w:r>
        <w:rPr>
          <w:rFonts w:eastAsia="宋体"/>
          <w:color w:val="000000"/>
        </w:rPr>
        <w:t>. 21</w:t>
      </w:r>
      <w:r>
        <w:rPr>
          <w:rFonts w:ascii="宋体" w:eastAsia="宋体" w:hAnsiTheme="minorHAnsi" w:cs="宋体" w:hint="eastAsia"/>
          <w:color w:val="000000"/>
        </w:rPr>
        <w:t>世纪企业的主要模式──敏捷制造企业</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1996, 2(4): 3-8.</w:t>
      </w:r>
    </w:p>
    <w:p w14:paraId="0B51B18C"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7] </w:t>
      </w:r>
      <w:r>
        <w:rPr>
          <w:rFonts w:ascii="宋体" w:eastAsia="宋体" w:hAnsiTheme="minorHAnsi" w:cs="宋体" w:hint="eastAsia"/>
          <w:color w:val="000000"/>
        </w:rPr>
        <w:t>李伯虎，张霖，柴旭东</w:t>
      </w:r>
      <w:r>
        <w:rPr>
          <w:rFonts w:eastAsia="宋体"/>
          <w:color w:val="000000"/>
        </w:rPr>
        <w:t xml:space="preserve">. </w:t>
      </w:r>
      <w:r>
        <w:rPr>
          <w:rFonts w:ascii="宋体" w:eastAsia="宋体" w:hAnsiTheme="minorHAnsi" w:cs="宋体" w:hint="eastAsia"/>
          <w:color w:val="000000"/>
        </w:rPr>
        <w:t>云制造概论</w:t>
      </w:r>
      <w:r>
        <w:rPr>
          <w:rFonts w:eastAsia="宋体"/>
          <w:color w:val="000000"/>
        </w:rPr>
        <w:t xml:space="preserve">[J]. </w:t>
      </w:r>
      <w:r>
        <w:rPr>
          <w:rFonts w:ascii="宋体" w:eastAsia="宋体" w:hAnsiTheme="minorHAnsi" w:cs="宋体" w:hint="eastAsia"/>
          <w:color w:val="000000"/>
        </w:rPr>
        <w:t>中兴通讯技术</w:t>
      </w:r>
      <w:r>
        <w:rPr>
          <w:rFonts w:eastAsia="宋体"/>
          <w:color w:val="000000"/>
        </w:rPr>
        <w:t>. 2010, 16(4): 5-8.</w:t>
      </w:r>
    </w:p>
    <w:p w14:paraId="581508D2"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8] </w:t>
      </w:r>
      <w:r>
        <w:rPr>
          <w:rFonts w:ascii="宋体" w:eastAsia="宋体" w:hAnsiTheme="minorHAnsi" w:cs="宋体" w:hint="eastAsia"/>
          <w:color w:val="000000"/>
        </w:rPr>
        <w:t>杨海成</w:t>
      </w:r>
      <w:r>
        <w:rPr>
          <w:rFonts w:eastAsia="宋体"/>
          <w:color w:val="000000"/>
        </w:rPr>
        <w:t xml:space="preserve">. </w:t>
      </w:r>
      <w:r>
        <w:rPr>
          <w:rFonts w:ascii="宋体" w:eastAsia="宋体" w:hAnsiTheme="minorHAnsi" w:cs="宋体" w:hint="eastAsia"/>
          <w:color w:val="000000"/>
        </w:rPr>
        <w:t>云制造是一种制造服务</w:t>
      </w:r>
      <w:r>
        <w:rPr>
          <w:rFonts w:eastAsia="宋体"/>
          <w:color w:val="000000"/>
        </w:rPr>
        <w:t xml:space="preserve">[J]. </w:t>
      </w:r>
      <w:r>
        <w:rPr>
          <w:rFonts w:ascii="宋体" w:eastAsia="宋体" w:hAnsiTheme="minorHAnsi" w:cs="宋体" w:hint="eastAsia"/>
          <w:color w:val="000000"/>
        </w:rPr>
        <w:t>机械设计与制造工程</w:t>
      </w:r>
      <w:r>
        <w:rPr>
          <w:rFonts w:eastAsia="宋体"/>
          <w:color w:val="000000"/>
        </w:rPr>
        <w:t>. 2010, 39(6): 22-23.</w:t>
      </w:r>
    </w:p>
    <w:p w14:paraId="3A004CA3"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9] Breiter G, Behrendt M. Life cycle and characteristics of services in the world of cloud computing[J]. 2009, 53(4): 1-3.</w:t>
      </w:r>
    </w:p>
    <w:p w14:paraId="3888D5B8"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0] </w:t>
      </w:r>
      <w:r>
        <w:rPr>
          <w:rFonts w:ascii="宋体" w:eastAsia="宋体" w:hAnsiTheme="minorHAnsi" w:cs="宋体" w:hint="eastAsia"/>
          <w:color w:val="000000"/>
        </w:rPr>
        <w:t>金强</w:t>
      </w:r>
      <w:r>
        <w:rPr>
          <w:rFonts w:eastAsia="宋体"/>
          <w:color w:val="000000"/>
        </w:rPr>
        <w:t xml:space="preserve">. </w:t>
      </w:r>
      <w:r>
        <w:rPr>
          <w:rFonts w:ascii="宋体" w:eastAsia="宋体" w:hAnsiTheme="minorHAnsi" w:cs="宋体" w:hint="eastAsia"/>
          <w:color w:val="000000"/>
        </w:rPr>
        <w:t>基于</w:t>
      </w:r>
      <w:r>
        <w:rPr>
          <w:rFonts w:eastAsia="宋体"/>
          <w:color w:val="000000"/>
        </w:rPr>
        <w:t>HBase</w:t>
      </w:r>
      <w:r>
        <w:rPr>
          <w:rFonts w:ascii="宋体" w:eastAsia="宋体" w:hAnsiTheme="minorHAnsi" w:cs="宋体" w:hint="eastAsia"/>
          <w:color w:val="000000"/>
        </w:rPr>
        <w:t>的</w:t>
      </w:r>
      <w:r>
        <w:rPr>
          <w:rFonts w:eastAsia="宋体"/>
          <w:color w:val="000000"/>
        </w:rPr>
        <w:t>RDF</w:t>
      </w:r>
      <w:r>
        <w:rPr>
          <w:rFonts w:ascii="宋体" w:eastAsia="宋体" w:hAnsiTheme="minorHAnsi" w:cs="宋体" w:hint="eastAsia"/>
          <w:color w:val="000000"/>
        </w:rPr>
        <w:t>存储系统的研究与设计</w:t>
      </w:r>
      <w:r>
        <w:rPr>
          <w:rFonts w:eastAsia="宋体"/>
          <w:color w:val="000000"/>
        </w:rPr>
        <w:t xml:space="preserve">[Z]. </w:t>
      </w:r>
      <w:r>
        <w:rPr>
          <w:rFonts w:ascii="宋体" w:eastAsia="宋体" w:hAnsiTheme="minorHAnsi" w:cs="宋体" w:hint="eastAsia"/>
          <w:color w:val="000000"/>
        </w:rPr>
        <w:t>浙江大学</w:t>
      </w:r>
      <w:r>
        <w:rPr>
          <w:rFonts w:eastAsia="宋体"/>
          <w:color w:val="000000"/>
        </w:rPr>
        <w:t>, 2011.</w:t>
      </w:r>
    </w:p>
    <w:p w14:paraId="747BB8C6" w14:textId="77777777" w:rsidR="004B66A9" w:rsidRDefault="004B66A9" w:rsidP="004B66A9">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1] </w:t>
      </w:r>
      <w:bookmarkStart w:id="5" w:name="_neb7F886809_F2A2_4718_B398_EAFBC3AF0C9C"/>
      <w:r>
        <w:rPr>
          <w:rFonts w:ascii="宋体" w:eastAsia="宋体" w:hAnsiTheme="minorHAnsi" w:cs="宋体" w:hint="eastAsia"/>
          <w:color w:val="000000"/>
        </w:rPr>
        <w:t>胡鹤，刘大有，王生生</w:t>
      </w:r>
      <w:r>
        <w:rPr>
          <w:rFonts w:eastAsia="宋体"/>
          <w:color w:val="000000"/>
        </w:rPr>
        <w:t>. Web</w:t>
      </w:r>
      <w:r>
        <w:rPr>
          <w:rFonts w:ascii="宋体" w:eastAsia="宋体" w:hAnsiTheme="minorHAnsi" w:cs="宋体" w:hint="eastAsia"/>
          <w:color w:val="000000"/>
        </w:rPr>
        <w:t>本体语言</w:t>
      </w:r>
      <w:r>
        <w:rPr>
          <w:rFonts w:eastAsia="宋体"/>
          <w:color w:val="000000"/>
        </w:rPr>
        <w:t xml:space="preserve">OWL[J]. </w:t>
      </w:r>
      <w:r>
        <w:rPr>
          <w:rFonts w:ascii="宋体" w:eastAsia="宋体" w:hAnsiTheme="minorHAnsi" w:cs="宋体" w:hint="eastAsia"/>
          <w:color w:val="000000"/>
        </w:rPr>
        <w:t>计算机工程</w:t>
      </w:r>
      <w:r>
        <w:rPr>
          <w:rFonts w:eastAsia="宋体"/>
          <w:color w:val="000000"/>
        </w:rPr>
        <w:t>. 2004, 30(12): 1-2.</w:t>
      </w:r>
      <w:bookmarkEnd w:id="5"/>
    </w:p>
    <w:p w14:paraId="4D54A877" w14:textId="77777777" w:rsidR="004B66A9" w:rsidRDefault="00AD0BF3" w:rsidP="004B66A9">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3CFAD7B" w14:textId="77777777" w:rsidR="004B66A9" w:rsidRDefault="004B66A9" w:rsidP="004B66A9">
      <w:pPr>
        <w:widowControl w:val="0"/>
        <w:autoSpaceDE w:val="0"/>
        <w:autoSpaceDN w:val="0"/>
        <w:adjustRightInd w:val="0"/>
        <w:jc w:val="center"/>
        <w:rPr>
          <w:color w:val="000000"/>
        </w:rPr>
      </w:pPr>
      <w:r>
        <w:rPr>
          <w:b/>
          <w:bCs/>
          <w:color w:val="FF0000"/>
        </w:rPr>
        <w:lastRenderedPageBreak/>
        <w:t>校对报告</w:t>
      </w:r>
    </w:p>
    <w:p w14:paraId="113F0FC5" w14:textId="77777777" w:rsidR="004B66A9" w:rsidRDefault="004B66A9" w:rsidP="004B66A9">
      <w:pPr>
        <w:widowControl w:val="0"/>
        <w:autoSpaceDE w:val="0"/>
        <w:autoSpaceDN w:val="0"/>
        <w:adjustRightInd w:val="0"/>
        <w:jc w:val="center"/>
      </w:pPr>
    </w:p>
    <w:p w14:paraId="3B4CA201" w14:textId="77777777" w:rsidR="004B66A9" w:rsidRDefault="004B66A9" w:rsidP="004B66A9">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05EFC500" w14:textId="77777777" w:rsidR="004B66A9" w:rsidRDefault="004B66A9" w:rsidP="004B66A9">
      <w:pPr>
        <w:widowControl w:val="0"/>
        <w:autoSpaceDE w:val="0"/>
        <w:autoSpaceDN w:val="0"/>
        <w:adjustRightInd w:val="0"/>
        <w:rPr>
          <w:color w:val="000000"/>
        </w:rPr>
      </w:pPr>
      <w:r>
        <w:rPr>
          <w:color w:val="000000"/>
        </w:rPr>
        <w:t>当前文档包含的题录共</w:t>
      </w:r>
      <w:r>
        <w:rPr>
          <w:color w:val="000000"/>
        </w:rPr>
        <w:t>60</w:t>
      </w:r>
      <w:r>
        <w:rPr>
          <w:color w:val="000000"/>
        </w:rPr>
        <w:t>条</w:t>
      </w:r>
    </w:p>
    <w:p w14:paraId="5A655329" w14:textId="77777777" w:rsidR="004B66A9" w:rsidRDefault="004B66A9" w:rsidP="004B66A9">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79D4753B" w:rsidR="00817E93" w:rsidRPr="00817E93" w:rsidRDefault="004B66A9"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9F87E" w14:textId="77777777" w:rsidR="00470E63" w:rsidRDefault="00470E63" w:rsidP="0058763E">
      <w:r>
        <w:separator/>
      </w:r>
    </w:p>
  </w:endnote>
  <w:endnote w:type="continuationSeparator" w:id="0">
    <w:p w14:paraId="52949A25" w14:textId="77777777" w:rsidR="00470E63" w:rsidRDefault="00470E63"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133503" w14:textId="77777777" w:rsidR="00470E63" w:rsidRDefault="00470E63" w:rsidP="0058763E">
      <w:r>
        <w:separator/>
      </w:r>
    </w:p>
  </w:footnote>
  <w:footnote w:type="continuationSeparator" w:id="0">
    <w:p w14:paraId="4E40EF20" w14:textId="77777777" w:rsidR="00470E63" w:rsidRDefault="00470E63"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08806&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08806&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08806&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08806&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08806&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08806&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08806&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08806&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08806&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08806&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08806&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08806&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08806&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08806&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08806&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08806&lt;/_modified&gt;&lt;_pages&gt;89-93&lt;/_pages&gt;&lt;_translated_author&gt;Liu, Kai; Li, Zhengyi; Fan, Lei&lt;/_translated_author&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08806&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08806&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08806&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08806&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created&gt;62011547&lt;/_created&gt;&lt;_modified&gt;62011547&lt;/_modified&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08806&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08806&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08806&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08806&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08806&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08806&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08806&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08806&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08806&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08806&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08806&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08806&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08806&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08806&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08806&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08806&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08806&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08806&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08806&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08806&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08806&lt;/_modified&gt;&lt;_publisher&gt;沈阳工业大学&lt;/_publisher&gt;&lt;_translated_author&gt;Li, Xue&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08806&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08806&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08806&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08806&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08806&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08806&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08806&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08806&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08806&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08806&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08806&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08806&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309A2"/>
    <w:rsid w:val="00042EBF"/>
    <w:rsid w:val="00045F04"/>
    <w:rsid w:val="000509C0"/>
    <w:rsid w:val="00073E33"/>
    <w:rsid w:val="000B044C"/>
    <w:rsid w:val="000B3336"/>
    <w:rsid w:val="000C0312"/>
    <w:rsid w:val="000C204B"/>
    <w:rsid w:val="000C3B63"/>
    <w:rsid w:val="000C6D07"/>
    <w:rsid w:val="000E5B9B"/>
    <w:rsid w:val="000F1BB4"/>
    <w:rsid w:val="000F2C58"/>
    <w:rsid w:val="000F5AD3"/>
    <w:rsid w:val="00102ACB"/>
    <w:rsid w:val="00103920"/>
    <w:rsid w:val="00114216"/>
    <w:rsid w:val="0011473F"/>
    <w:rsid w:val="00134CBA"/>
    <w:rsid w:val="0013651F"/>
    <w:rsid w:val="001517C8"/>
    <w:rsid w:val="0015735A"/>
    <w:rsid w:val="00164DEC"/>
    <w:rsid w:val="00181017"/>
    <w:rsid w:val="00183715"/>
    <w:rsid w:val="00196339"/>
    <w:rsid w:val="001A67A4"/>
    <w:rsid w:val="001B23C8"/>
    <w:rsid w:val="001B68B8"/>
    <w:rsid w:val="001C411A"/>
    <w:rsid w:val="001C5DC5"/>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4733"/>
    <w:rsid w:val="00271193"/>
    <w:rsid w:val="0029185B"/>
    <w:rsid w:val="00296311"/>
    <w:rsid w:val="00297313"/>
    <w:rsid w:val="002A45B3"/>
    <w:rsid w:val="002A56EC"/>
    <w:rsid w:val="002B44FD"/>
    <w:rsid w:val="002C0C4C"/>
    <w:rsid w:val="002C2B48"/>
    <w:rsid w:val="002D6093"/>
    <w:rsid w:val="002F07E3"/>
    <w:rsid w:val="002F0A5D"/>
    <w:rsid w:val="002F3887"/>
    <w:rsid w:val="003044A4"/>
    <w:rsid w:val="003076C4"/>
    <w:rsid w:val="00314F13"/>
    <w:rsid w:val="0032480A"/>
    <w:rsid w:val="003248FF"/>
    <w:rsid w:val="003261C9"/>
    <w:rsid w:val="0033040B"/>
    <w:rsid w:val="003371DC"/>
    <w:rsid w:val="003440EA"/>
    <w:rsid w:val="00353A62"/>
    <w:rsid w:val="00355FB4"/>
    <w:rsid w:val="00356BDF"/>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624E9"/>
    <w:rsid w:val="00462D4A"/>
    <w:rsid w:val="004662CA"/>
    <w:rsid w:val="00470E63"/>
    <w:rsid w:val="004713D1"/>
    <w:rsid w:val="004714C2"/>
    <w:rsid w:val="004751AF"/>
    <w:rsid w:val="00481EC1"/>
    <w:rsid w:val="0049656B"/>
    <w:rsid w:val="004973E7"/>
    <w:rsid w:val="004A3E83"/>
    <w:rsid w:val="004A51CE"/>
    <w:rsid w:val="004A6644"/>
    <w:rsid w:val="004A6D78"/>
    <w:rsid w:val="004B66A9"/>
    <w:rsid w:val="004C140D"/>
    <w:rsid w:val="004C4163"/>
    <w:rsid w:val="004C7E01"/>
    <w:rsid w:val="004E52EB"/>
    <w:rsid w:val="004E6942"/>
    <w:rsid w:val="00520C8F"/>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D673E"/>
    <w:rsid w:val="005E7247"/>
    <w:rsid w:val="005F4BBA"/>
    <w:rsid w:val="005F4FF9"/>
    <w:rsid w:val="00602AFD"/>
    <w:rsid w:val="00613D47"/>
    <w:rsid w:val="0061455C"/>
    <w:rsid w:val="00615855"/>
    <w:rsid w:val="006316DF"/>
    <w:rsid w:val="0064357C"/>
    <w:rsid w:val="00650658"/>
    <w:rsid w:val="00652183"/>
    <w:rsid w:val="00664BAC"/>
    <w:rsid w:val="006765F6"/>
    <w:rsid w:val="00683D46"/>
    <w:rsid w:val="00686F55"/>
    <w:rsid w:val="00687B15"/>
    <w:rsid w:val="00691266"/>
    <w:rsid w:val="006A09FA"/>
    <w:rsid w:val="006A23DC"/>
    <w:rsid w:val="006B1A42"/>
    <w:rsid w:val="006C20C7"/>
    <w:rsid w:val="006C2215"/>
    <w:rsid w:val="006C4BF5"/>
    <w:rsid w:val="006D3DCC"/>
    <w:rsid w:val="006E12DC"/>
    <w:rsid w:val="006E1ED1"/>
    <w:rsid w:val="006E4BAE"/>
    <w:rsid w:val="006E72F2"/>
    <w:rsid w:val="006F4E79"/>
    <w:rsid w:val="00705111"/>
    <w:rsid w:val="0073357A"/>
    <w:rsid w:val="00771A4C"/>
    <w:rsid w:val="007772BC"/>
    <w:rsid w:val="007916EA"/>
    <w:rsid w:val="007954BD"/>
    <w:rsid w:val="00795D13"/>
    <w:rsid w:val="007A125F"/>
    <w:rsid w:val="007A2007"/>
    <w:rsid w:val="007B208D"/>
    <w:rsid w:val="007B2612"/>
    <w:rsid w:val="007B36B1"/>
    <w:rsid w:val="007B617C"/>
    <w:rsid w:val="007B6743"/>
    <w:rsid w:val="007D4806"/>
    <w:rsid w:val="007D64AC"/>
    <w:rsid w:val="007E007C"/>
    <w:rsid w:val="007E0C5B"/>
    <w:rsid w:val="00810DA8"/>
    <w:rsid w:val="00817E93"/>
    <w:rsid w:val="00821FF0"/>
    <w:rsid w:val="0084230F"/>
    <w:rsid w:val="0084373F"/>
    <w:rsid w:val="00860A1C"/>
    <w:rsid w:val="00863A29"/>
    <w:rsid w:val="00866D2D"/>
    <w:rsid w:val="00874DB6"/>
    <w:rsid w:val="00876C75"/>
    <w:rsid w:val="00887AD1"/>
    <w:rsid w:val="008A55A3"/>
    <w:rsid w:val="008C29E8"/>
    <w:rsid w:val="008C2E91"/>
    <w:rsid w:val="008D3D53"/>
    <w:rsid w:val="008D4B20"/>
    <w:rsid w:val="008E0E51"/>
    <w:rsid w:val="0090074C"/>
    <w:rsid w:val="0092382F"/>
    <w:rsid w:val="009252E9"/>
    <w:rsid w:val="009300D2"/>
    <w:rsid w:val="0093713F"/>
    <w:rsid w:val="00944D97"/>
    <w:rsid w:val="009514C1"/>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6D60"/>
    <w:rsid w:val="009F382D"/>
    <w:rsid w:val="00A142A1"/>
    <w:rsid w:val="00A15049"/>
    <w:rsid w:val="00A33584"/>
    <w:rsid w:val="00A33F77"/>
    <w:rsid w:val="00A34013"/>
    <w:rsid w:val="00A37EC9"/>
    <w:rsid w:val="00A62339"/>
    <w:rsid w:val="00A6490B"/>
    <w:rsid w:val="00A65E62"/>
    <w:rsid w:val="00A71771"/>
    <w:rsid w:val="00A71DC7"/>
    <w:rsid w:val="00A74899"/>
    <w:rsid w:val="00A90127"/>
    <w:rsid w:val="00A90476"/>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2C15"/>
    <w:rsid w:val="00B93F8B"/>
    <w:rsid w:val="00B94F3E"/>
    <w:rsid w:val="00B96AA4"/>
    <w:rsid w:val="00BA043D"/>
    <w:rsid w:val="00BA47EA"/>
    <w:rsid w:val="00BB7389"/>
    <w:rsid w:val="00BD4FFA"/>
    <w:rsid w:val="00BE168E"/>
    <w:rsid w:val="00BE1F13"/>
    <w:rsid w:val="00C07179"/>
    <w:rsid w:val="00C07FAA"/>
    <w:rsid w:val="00C1161D"/>
    <w:rsid w:val="00C179E9"/>
    <w:rsid w:val="00C20EB6"/>
    <w:rsid w:val="00C231B6"/>
    <w:rsid w:val="00C25795"/>
    <w:rsid w:val="00C45F1F"/>
    <w:rsid w:val="00C50D27"/>
    <w:rsid w:val="00C536C2"/>
    <w:rsid w:val="00C7053B"/>
    <w:rsid w:val="00C7354E"/>
    <w:rsid w:val="00C74F74"/>
    <w:rsid w:val="00C82B43"/>
    <w:rsid w:val="00CA64D6"/>
    <w:rsid w:val="00CC08F2"/>
    <w:rsid w:val="00CD0610"/>
    <w:rsid w:val="00CD228C"/>
    <w:rsid w:val="00CD2FC2"/>
    <w:rsid w:val="00CD4578"/>
    <w:rsid w:val="00CD669D"/>
    <w:rsid w:val="00CE2771"/>
    <w:rsid w:val="00CF2FB7"/>
    <w:rsid w:val="00CF3664"/>
    <w:rsid w:val="00CF542F"/>
    <w:rsid w:val="00CF62D1"/>
    <w:rsid w:val="00D04E15"/>
    <w:rsid w:val="00D20F6B"/>
    <w:rsid w:val="00D247F4"/>
    <w:rsid w:val="00D2647B"/>
    <w:rsid w:val="00D26EF2"/>
    <w:rsid w:val="00D4392D"/>
    <w:rsid w:val="00D44DBA"/>
    <w:rsid w:val="00D4515D"/>
    <w:rsid w:val="00D5127F"/>
    <w:rsid w:val="00D540E7"/>
    <w:rsid w:val="00D73BE2"/>
    <w:rsid w:val="00D75BD7"/>
    <w:rsid w:val="00D82417"/>
    <w:rsid w:val="00D922F1"/>
    <w:rsid w:val="00D95D9B"/>
    <w:rsid w:val="00DA7ED1"/>
    <w:rsid w:val="00DD4345"/>
    <w:rsid w:val="00DE3218"/>
    <w:rsid w:val="00E04083"/>
    <w:rsid w:val="00E0644A"/>
    <w:rsid w:val="00E143A0"/>
    <w:rsid w:val="00E175E8"/>
    <w:rsid w:val="00E237F3"/>
    <w:rsid w:val="00E32D32"/>
    <w:rsid w:val="00E348A2"/>
    <w:rsid w:val="00E403FE"/>
    <w:rsid w:val="00E45770"/>
    <w:rsid w:val="00E56582"/>
    <w:rsid w:val="00E57E38"/>
    <w:rsid w:val="00E60F40"/>
    <w:rsid w:val="00E63AF5"/>
    <w:rsid w:val="00E66577"/>
    <w:rsid w:val="00E801DA"/>
    <w:rsid w:val="00E86BDC"/>
    <w:rsid w:val="00E97D3A"/>
    <w:rsid w:val="00EA585F"/>
    <w:rsid w:val="00EB0323"/>
    <w:rsid w:val="00EB3107"/>
    <w:rsid w:val="00EB6F70"/>
    <w:rsid w:val="00EB7DCD"/>
    <w:rsid w:val="00EC12F5"/>
    <w:rsid w:val="00EE1C8C"/>
    <w:rsid w:val="00EF0182"/>
    <w:rsid w:val="00EF36B1"/>
    <w:rsid w:val="00EF4ED9"/>
    <w:rsid w:val="00F22884"/>
    <w:rsid w:val="00F3345A"/>
    <w:rsid w:val="00F33661"/>
    <w:rsid w:val="00F36CEC"/>
    <w:rsid w:val="00F47DC3"/>
    <w:rsid w:val="00F625F6"/>
    <w:rsid w:val="00F715EB"/>
    <w:rsid w:val="00F7500D"/>
    <w:rsid w:val="00F840DE"/>
    <w:rsid w:val="00F95A4A"/>
    <w:rsid w:val="00FC3386"/>
    <w:rsid w:val="00FC59D5"/>
    <w:rsid w:val="00FD3ED0"/>
    <w:rsid w:val="00FD6419"/>
    <w:rsid w:val="00FE29E4"/>
    <w:rsid w:val="00FE531F"/>
    <w:rsid w:val="00FE6AF3"/>
    <w:rsid w:val="00FF2201"/>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eastAsia="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934D01-3080-42B2-86F3-154CCD884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Pages>36</Pages>
  <Words>4641</Words>
  <Characters>26458</Characters>
  <Application>Microsoft Office Word</Application>
  <DocSecurity>0</DocSecurity>
  <Lines>220</Lines>
  <Paragraphs>62</Paragraphs>
  <ScaleCrop>false</ScaleCrop>
  <Company/>
  <LinksUpToDate>false</LinksUpToDate>
  <CharactersWithSpaces>31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344</cp:revision>
  <dcterms:created xsi:type="dcterms:W3CDTF">2017-11-18T05:31:00Z</dcterms:created>
  <dcterms:modified xsi:type="dcterms:W3CDTF">2017-11-26T05:53:00Z</dcterms:modified>
</cp:coreProperties>
</file>